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2AEAA6" w14:textId="7F61F719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</w:r>
      <w:r w:rsidR="00B40D22" w:rsidRPr="00B40D22">
        <w:rPr>
          <w:b/>
          <w:noProof/>
          <w:sz w:val="24"/>
        </w:rPr>
        <w:t>S6-201844</w:t>
      </w:r>
    </w:p>
    <w:p w14:paraId="75406C71" w14:textId="6A1D6EC7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xxxxxx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4C464EE9" w:rsidR="001E41F3" w:rsidRPr="00410371" w:rsidRDefault="00F52A77" w:rsidP="00F52A7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281</w:t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74841405" w:rsidR="001E41F3" w:rsidRPr="00410371" w:rsidRDefault="002D4A82" w:rsidP="00B40D22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B40D22">
              <w:rPr>
                <w:b/>
                <w:noProof/>
                <w:sz w:val="28"/>
              </w:rPr>
              <w:t>015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07245A0C" w:rsidR="001E41F3" w:rsidRPr="00410371" w:rsidRDefault="00B40D22" w:rsidP="00B40D2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0768AD9C" w:rsidR="001E41F3" w:rsidRPr="00410371" w:rsidRDefault="00F52A77" w:rsidP="00F52A7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55D8E8BA" w:rsidR="00F25D98" w:rsidRDefault="00F52A77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7D651B19" w:rsidR="00F25D98" w:rsidRDefault="00F52A7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0847D6BE" w:rsidR="001E41F3" w:rsidRDefault="00F52A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all restrictions for normal private calls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65AD697E" w:rsidR="001E41F3" w:rsidRDefault="00F52A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516E7AF9" w:rsidR="001E41F3" w:rsidRDefault="00F52A77">
            <w:pPr>
              <w:pStyle w:val="CRCoverPage"/>
              <w:spacing w:after="0"/>
              <w:ind w:left="100"/>
              <w:rPr>
                <w:noProof/>
              </w:rPr>
            </w:pPr>
            <w:r w:rsidRPr="00F52A77">
              <w:rPr>
                <w:noProof/>
              </w:rPr>
              <w:t>eMONASTERY2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2BEF4B0F" w:rsidR="001E41F3" w:rsidRDefault="00F52A7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05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3471E704" w:rsidR="001E41F3" w:rsidRDefault="00F16E5A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47DEEAD8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52A77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3AA51F26" w:rsidR="002D164C" w:rsidRDefault="002D164C" w:rsidP="002D164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</w:t>
            </w:r>
            <w:r>
              <w:rPr>
                <w:noProof/>
                <w:lang w:eastAsia="zh-CN"/>
              </w:rPr>
              <w:t xml:space="preserve">R 0269 was agreed to </w:t>
            </w:r>
            <w:r>
              <w:rPr>
                <w:noProof/>
              </w:rPr>
              <w:t>address the requirements [R-5.9a-020], [R-5.9a-021] in 3GPP TS 22.280 about private call restrictions. The above requirements also apply to the MCVideo service. However, the private call restrictions for MCVideo private call is missing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ED670E6" w14:textId="57A30514" w:rsidR="002D164C" w:rsidRDefault="002D164C" w:rsidP="002D164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(1) Enhance MCVideo user profile configuration data.</w:t>
            </w:r>
          </w:p>
          <w:p w14:paraId="650D3B30" w14:textId="6A8A7AD6" w:rsidR="001E41F3" w:rsidRDefault="002D164C" w:rsidP="002D164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(2) update the MCVideo private call procedures to add additional private call restrictions checks by the MCVideo server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E41696B" w:rsidR="001E41F3" w:rsidRDefault="002D164C" w:rsidP="002D164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rivate call restrictions features for MCVideo is incomplete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2A146C6D" w:rsidR="001E41F3" w:rsidRDefault="00830C5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2.2.3.1, 7.2.2.3.2.2, A.3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6C905F12" w:rsidR="001E41F3" w:rsidRDefault="00830C5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799C2EB2" w:rsidR="001E41F3" w:rsidRDefault="00830C5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7B857EC" w:rsidR="001E41F3" w:rsidRDefault="00830C5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3A469D" w14:textId="77777777" w:rsidR="001E41F3" w:rsidRDefault="001E41F3">
      <w:pPr>
        <w:rPr>
          <w:noProof/>
        </w:rPr>
      </w:pPr>
      <w:bookmarkStart w:id="2" w:name="_GoBack"/>
      <w:bookmarkEnd w:id="2"/>
    </w:p>
    <w:p w14:paraId="0BCCDB26" w14:textId="77777777" w:rsidR="00F52A77" w:rsidRDefault="00F52A77" w:rsidP="00F52A77"/>
    <w:p w14:paraId="4D000391" w14:textId="2CCCFC7D" w:rsidR="00F52A77" w:rsidRDefault="00F52A77" w:rsidP="00F52A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1656ED89" w14:textId="77777777" w:rsidR="00F52A77" w:rsidRDefault="00F52A77">
      <w:pPr>
        <w:rPr>
          <w:noProof/>
        </w:rPr>
      </w:pPr>
    </w:p>
    <w:p w14:paraId="06D31AFD" w14:textId="77777777" w:rsidR="00F52A77" w:rsidRPr="00AB5FED" w:rsidRDefault="00F52A77" w:rsidP="00F52A77">
      <w:pPr>
        <w:pStyle w:val="Heading5"/>
        <w:rPr>
          <w:lang w:val="en-US"/>
        </w:rPr>
      </w:pPr>
      <w:bookmarkStart w:id="3" w:name="_Toc424654531"/>
      <w:bookmarkStart w:id="4" w:name="_Toc428365108"/>
      <w:bookmarkStart w:id="5" w:name="_Toc433209794"/>
      <w:bookmarkStart w:id="6" w:name="_Toc460616112"/>
      <w:bookmarkStart w:id="7" w:name="_Toc460616973"/>
      <w:bookmarkStart w:id="8" w:name="_Toc460662362"/>
      <w:bookmarkStart w:id="9" w:name="_Toc51838067"/>
      <w:r>
        <w:rPr>
          <w:rFonts w:hint="eastAsia"/>
          <w:lang w:val="en-US" w:eastAsia="zh-CN"/>
        </w:rPr>
        <w:t>7</w:t>
      </w:r>
      <w:r w:rsidRPr="00AB5FED">
        <w:rPr>
          <w:lang w:val="en-US"/>
        </w:rPr>
        <w:t>.</w:t>
      </w:r>
      <w:r>
        <w:rPr>
          <w:rFonts w:hint="eastAsia"/>
          <w:lang w:val="en-US" w:eastAsia="zh-CN"/>
        </w:rPr>
        <w:t>2</w:t>
      </w:r>
      <w:r w:rsidRPr="00AB5FED">
        <w:rPr>
          <w:lang w:val="en-US"/>
        </w:rPr>
        <w:t>.2.</w:t>
      </w:r>
      <w:r>
        <w:rPr>
          <w:lang w:val="en-US"/>
        </w:rPr>
        <w:t>3</w:t>
      </w:r>
      <w:r w:rsidRPr="00AB5FED">
        <w:rPr>
          <w:lang w:val="en-US"/>
        </w:rPr>
        <w:t>.1</w:t>
      </w:r>
      <w:r w:rsidRPr="00AB5FED">
        <w:rPr>
          <w:lang w:val="en-US"/>
        </w:rPr>
        <w:tab/>
        <w:t>Private call setup in automatic commencement mode</w:t>
      </w:r>
      <w:bookmarkEnd w:id="3"/>
      <w:bookmarkEnd w:id="4"/>
      <w:bookmarkEnd w:id="5"/>
      <w:bookmarkEnd w:id="6"/>
      <w:bookmarkEnd w:id="7"/>
      <w:bookmarkEnd w:id="8"/>
      <w:bookmarkEnd w:id="9"/>
    </w:p>
    <w:p w14:paraId="6BBF1095" w14:textId="77777777" w:rsidR="00F52A77" w:rsidRPr="00AB5FED" w:rsidRDefault="00F52A77" w:rsidP="00F52A77">
      <w:pPr>
        <w:rPr>
          <w:lang w:val="en-US"/>
        </w:rPr>
      </w:pPr>
      <w:r w:rsidRPr="00AB5FED">
        <w:rPr>
          <w:lang w:val="en-US"/>
        </w:rPr>
        <w:t xml:space="preserve">The procedure </w:t>
      </w:r>
      <w:r>
        <w:rPr>
          <w:lang w:val="en-US"/>
        </w:rPr>
        <w:t>describes</w:t>
      </w:r>
      <w:r w:rsidRPr="00AB5FED">
        <w:rPr>
          <w:lang w:val="en-US"/>
        </w:rPr>
        <w:t xml:space="preserve"> the </w:t>
      </w:r>
      <w:r>
        <w:rPr>
          <w:lang w:val="en-US"/>
        </w:rPr>
        <w:t>scenario</w:t>
      </w:r>
      <w:r w:rsidRPr="00AB5FED">
        <w:rPr>
          <w:lang w:val="en-US"/>
        </w:rPr>
        <w:t xml:space="preserve"> where </w:t>
      </w:r>
      <w:proofErr w:type="gramStart"/>
      <w:r w:rsidRPr="00AB5FED">
        <w:rPr>
          <w:lang w:val="en-US"/>
        </w:rPr>
        <w:t>an</w:t>
      </w:r>
      <w:proofErr w:type="gramEnd"/>
      <w:r w:rsidRPr="00AB5FED">
        <w:rPr>
          <w:lang w:val="en-US"/>
        </w:rPr>
        <w:t xml:space="preserve">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rPr>
          <w:lang w:val="en-US"/>
        </w:rPr>
        <w:t xml:space="preserve"> user is initiating an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rPr>
          <w:lang w:val="en-US"/>
        </w:rPr>
        <w:t xml:space="preserve"> private call for communicating with another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rPr>
          <w:lang w:val="en-US"/>
        </w:rPr>
        <w:t xml:space="preserve"> user, with or without </w:t>
      </w:r>
      <w:r>
        <w:rPr>
          <w:rFonts w:hint="eastAsia"/>
          <w:lang w:val="en-US" w:eastAsia="zh-CN"/>
        </w:rPr>
        <w:t>transmission</w:t>
      </w:r>
      <w:r w:rsidRPr="00AB5FED">
        <w:rPr>
          <w:lang w:val="en-US"/>
        </w:rPr>
        <w:t xml:space="preserve"> control enabled, in an automatic commencement mode. </w:t>
      </w:r>
    </w:p>
    <w:p w14:paraId="1BEC1892" w14:textId="77777777" w:rsidR="00F52A77" w:rsidRPr="00AB5FED" w:rsidRDefault="00F52A77" w:rsidP="00F52A77">
      <w:pPr>
        <w:rPr>
          <w:lang w:val="en-US"/>
        </w:rPr>
      </w:pPr>
      <w:r w:rsidRPr="00AB5FED">
        <w:rPr>
          <w:lang w:val="en-US"/>
        </w:rPr>
        <w:t>Procedures in figure </w:t>
      </w:r>
      <w:r>
        <w:rPr>
          <w:rFonts w:hint="eastAsia"/>
          <w:lang w:val="en-US" w:eastAsia="zh-CN"/>
        </w:rPr>
        <w:t>7</w:t>
      </w:r>
      <w:r w:rsidRPr="00AB5FED">
        <w:rPr>
          <w:lang w:val="en-US"/>
        </w:rPr>
        <w:t>.</w:t>
      </w:r>
      <w:r>
        <w:rPr>
          <w:rFonts w:hint="eastAsia"/>
          <w:lang w:val="en-US" w:eastAsia="zh-CN"/>
        </w:rPr>
        <w:t>2</w:t>
      </w:r>
      <w:r w:rsidRPr="00AB5FED">
        <w:rPr>
          <w:lang w:val="en-US"/>
        </w:rPr>
        <w:t>.2.</w:t>
      </w:r>
      <w:r>
        <w:rPr>
          <w:lang w:val="en-US"/>
        </w:rPr>
        <w:t>3</w:t>
      </w:r>
      <w:r w:rsidRPr="00AB5FED">
        <w:rPr>
          <w:lang w:val="en-US"/>
        </w:rPr>
        <w:t xml:space="preserve">.1-1 are the basic </w:t>
      </w:r>
      <w:proofErr w:type="spellStart"/>
      <w:r w:rsidRPr="00AB5FED">
        <w:rPr>
          <w:lang w:val="en-US"/>
        </w:rPr>
        <w:t>signalling</w:t>
      </w:r>
      <w:proofErr w:type="spellEnd"/>
      <w:r w:rsidRPr="00AB5FED">
        <w:rPr>
          <w:lang w:val="en-US"/>
        </w:rPr>
        <w:t xml:space="preserve"> control plane procedures for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rPr>
          <w:lang w:val="en-US"/>
        </w:rPr>
        <w:t xml:space="preserve"> client initiating establishment of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rPr>
          <w:lang w:val="en-US"/>
        </w:rPr>
        <w:t xml:space="preserve"> private call with the chosen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rPr>
          <w:lang w:val="en-US"/>
        </w:rPr>
        <w:t xml:space="preserve"> user.</w:t>
      </w:r>
    </w:p>
    <w:p w14:paraId="4B775701" w14:textId="77777777" w:rsidR="00F52A77" w:rsidRPr="00AB5FED" w:rsidRDefault="00F52A77" w:rsidP="00F52A77">
      <w:r w:rsidRPr="00AB5FED">
        <w:t>Pre-conditions:</w:t>
      </w:r>
    </w:p>
    <w:p w14:paraId="3C51A385" w14:textId="77777777" w:rsidR="00F52A77" w:rsidRPr="00AB5FED" w:rsidRDefault="00F52A77" w:rsidP="00F52A77">
      <w:pPr>
        <w:pStyle w:val="B1"/>
      </w:pPr>
      <w:r>
        <w:t>1.</w:t>
      </w:r>
      <w:r>
        <w:tab/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sers on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1 and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2 are already registered for receiving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service.</w:t>
      </w:r>
    </w:p>
    <w:p w14:paraId="22FAFD36" w14:textId="77777777" w:rsidR="00F52A77" w:rsidRPr="00AB5FED" w:rsidRDefault="00F52A77" w:rsidP="00F52A77">
      <w:pPr>
        <w:pStyle w:val="B1"/>
      </w:pPr>
      <w:r>
        <w:t>2</w:t>
      </w:r>
      <w:r w:rsidRPr="00AB5FED">
        <w:t>.</w:t>
      </w:r>
      <w:r w:rsidRPr="00AB5FED">
        <w:tab/>
        <w:t xml:space="preserve">The calling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ser has selected automatic commencement mode for the call; or</w:t>
      </w:r>
    </w:p>
    <w:p w14:paraId="11D0B692" w14:textId="77777777" w:rsidR="00F52A77" w:rsidRDefault="00F52A77" w:rsidP="00F52A77">
      <w:pPr>
        <w:pStyle w:val="B1"/>
      </w:pPr>
      <w:r>
        <w:t>3</w:t>
      </w:r>
      <w:r w:rsidRPr="00AB5FED">
        <w:t>.</w:t>
      </w:r>
      <w:r w:rsidRPr="00AB5FED">
        <w:tab/>
        <w:t xml:space="preserve">The called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is set to automatic commencement mode.</w:t>
      </w:r>
    </w:p>
    <w:p w14:paraId="0EF8AA20" w14:textId="77777777" w:rsidR="00F52A77" w:rsidRDefault="00F52A77" w:rsidP="00F52A77">
      <w:pPr>
        <w:pStyle w:val="B1"/>
      </w:pPr>
      <w:r>
        <w:t>4.</w:t>
      </w:r>
      <w:r>
        <w:tab/>
      </w:r>
      <w:r w:rsidRPr="00CD4364">
        <w:t xml:space="preserve">Optionally, the </w:t>
      </w:r>
      <w:proofErr w:type="spellStart"/>
      <w:r w:rsidRPr="00CD4364">
        <w:t>MCVideo</w:t>
      </w:r>
      <w:proofErr w:type="spellEnd"/>
      <w:r w:rsidRPr="00CD4364">
        <w:t xml:space="preserve"> client 1 </w:t>
      </w:r>
      <w:r>
        <w:t>may have a</w:t>
      </w:r>
      <w:r w:rsidRPr="00CD4364">
        <w:t xml:space="preserve"> functional alias activated to be used.</w:t>
      </w:r>
    </w:p>
    <w:p w14:paraId="74A3521B" w14:textId="77777777" w:rsidR="00F52A77" w:rsidRPr="00AB5FED" w:rsidRDefault="00F52A77" w:rsidP="00F52A77">
      <w:pPr>
        <w:pStyle w:val="B1"/>
        <w:rPr>
          <w:lang w:val="en-US"/>
        </w:rPr>
      </w:pPr>
      <w:r>
        <w:t>5.</w:t>
      </w:r>
      <w:r>
        <w:tab/>
      </w:r>
      <w:r w:rsidRPr="00E951DB">
        <w:t>The</w:t>
      </w:r>
      <w:r>
        <w:t xml:space="preserve"> </w:t>
      </w:r>
      <w:proofErr w:type="spellStart"/>
      <w:r w:rsidRPr="002241D3">
        <w:t>MCVideo</w:t>
      </w:r>
      <w:proofErr w:type="spellEnd"/>
      <w:r w:rsidRPr="002241D3">
        <w:t xml:space="preserve"> server </w:t>
      </w:r>
      <w:r>
        <w:t xml:space="preserve">may have </w:t>
      </w:r>
      <w:r w:rsidRPr="002241D3">
        <w:t xml:space="preserve">subscribed to the </w:t>
      </w:r>
      <w:proofErr w:type="spellStart"/>
      <w:r w:rsidRPr="002241D3">
        <w:t>MCVideo</w:t>
      </w:r>
      <w:proofErr w:type="spellEnd"/>
      <w:r w:rsidRPr="002241D3">
        <w:t xml:space="preserve"> functional alias controlling server within the MC system for functional alias activation/de-activation updates.</w:t>
      </w:r>
    </w:p>
    <w:p w14:paraId="3891D6C3" w14:textId="77777777" w:rsidR="00F52A77" w:rsidRPr="00AB5FED" w:rsidRDefault="00F52A77" w:rsidP="00F52A77">
      <w:pPr>
        <w:pStyle w:val="TH"/>
      </w:pPr>
      <w:r w:rsidRPr="005E117E">
        <w:object w:dxaOrig="10291" w:dyaOrig="6390" w14:anchorId="70A50C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8pt;height:280.35pt" o:ole="">
            <v:imagedata r:id="rId13" o:title="" croptop="7987f" cropright="16161f"/>
          </v:shape>
          <o:OLEObject Type="Embed" ProgID="Visio.Drawing.15" ShapeID="_x0000_i1025" DrawAspect="Content" ObjectID="_1663628571" r:id="rId14"/>
        </w:object>
      </w:r>
    </w:p>
    <w:p w14:paraId="4DE8C18B" w14:textId="77777777" w:rsidR="00F52A77" w:rsidRPr="00AB5FED" w:rsidRDefault="00F52A77" w:rsidP="00F52A77">
      <w:pPr>
        <w:pStyle w:val="TF"/>
      </w:pPr>
      <w:r w:rsidRPr="00AB5FED">
        <w:t>Figure </w:t>
      </w:r>
      <w:r>
        <w:rPr>
          <w:rFonts w:hint="eastAsia"/>
          <w:lang w:eastAsia="zh-CN"/>
        </w:rPr>
        <w:t>7</w:t>
      </w:r>
      <w:r w:rsidRPr="00AB5FED">
        <w:t>.</w:t>
      </w:r>
      <w:r>
        <w:rPr>
          <w:rFonts w:hint="eastAsia"/>
          <w:lang w:eastAsia="zh-CN"/>
        </w:rPr>
        <w:t>2</w:t>
      </w:r>
      <w:r w:rsidRPr="00AB5FED">
        <w:t>.2.</w:t>
      </w:r>
      <w:r>
        <w:t>3</w:t>
      </w:r>
      <w:r w:rsidRPr="00AB5FED">
        <w:t xml:space="preserve">.1-1: Private call setup in automatic commencement mode–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>
        <w:t xml:space="preserve"> users in the same MC</w:t>
      </w:r>
      <w:r w:rsidRPr="00AB5FED">
        <w:t xml:space="preserve"> system</w:t>
      </w:r>
    </w:p>
    <w:p w14:paraId="7555CF01" w14:textId="77777777" w:rsidR="00F52A77" w:rsidRPr="00AB5FED" w:rsidRDefault="00F52A77" w:rsidP="00F52A77">
      <w:pPr>
        <w:pStyle w:val="B1"/>
        <w:rPr>
          <w:lang w:eastAsia="zh-CN"/>
        </w:rPr>
      </w:pPr>
      <w:r>
        <w:t>1</w:t>
      </w:r>
      <w:r w:rsidRPr="00AB5FED">
        <w:t>.</w:t>
      </w:r>
      <w:r w:rsidRPr="00AB5FED">
        <w:tab/>
        <w:t xml:space="preserve">User at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1 would like to initiate </w:t>
      </w:r>
      <w:proofErr w:type="gramStart"/>
      <w:r w:rsidRPr="00AB5FED">
        <w:t>an</w:t>
      </w:r>
      <w:proofErr w:type="gramEnd"/>
      <w:r w:rsidRPr="00AB5FED">
        <w:t xml:space="preserve">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private call for the chosen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ser. </w:t>
      </w:r>
      <w:bookmarkStart w:id="10" w:name="_Hlk5932038"/>
      <w:r>
        <w:t xml:space="preserve">The </w:t>
      </w:r>
      <w:proofErr w:type="spellStart"/>
      <w:r>
        <w:t>MCVideo</w:t>
      </w:r>
      <w:proofErr w:type="spellEnd"/>
      <w:r>
        <w:t xml:space="preserve"> user at </w:t>
      </w:r>
      <w:proofErr w:type="spellStart"/>
      <w:r>
        <w:t>MCVideo</w:t>
      </w:r>
      <w:proofErr w:type="spellEnd"/>
      <w:r w:rsidRPr="00DD695C">
        <w:t xml:space="preserve"> client 1 may include a functional alias use</w:t>
      </w:r>
      <w:r>
        <w:t xml:space="preserve">d within the </w:t>
      </w:r>
      <w:proofErr w:type="spellStart"/>
      <w:r>
        <w:t>MCVideo</w:t>
      </w:r>
      <w:proofErr w:type="spellEnd"/>
      <w:r>
        <w:t xml:space="preserve"> private call</w:t>
      </w:r>
      <w:r w:rsidRPr="00AB1E68">
        <w:t>.</w:t>
      </w:r>
      <w:bookmarkEnd w:id="10"/>
    </w:p>
    <w:p w14:paraId="77F34D93" w14:textId="77777777" w:rsidR="00F52A77" w:rsidRPr="00AB5FED" w:rsidRDefault="00F52A77" w:rsidP="00F52A77">
      <w:pPr>
        <w:pStyle w:val="B1"/>
      </w:pPr>
      <w:r>
        <w:t>2</w:t>
      </w:r>
      <w:r w:rsidRPr="00AB5FED">
        <w:t>.</w:t>
      </w:r>
      <w:r w:rsidRPr="00AB5FED">
        <w:tab/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1 sends an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private call request towards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server (via SIP core) using a service identifier as defined in 3GPP TS 23.228 [</w:t>
      </w:r>
      <w:r>
        <w:t>5</w:t>
      </w:r>
      <w:r w:rsidRPr="00AB5FED">
        <w:t xml:space="preserve">] for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, for establishing a private call with the chosen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ser.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private call request contains the </w:t>
      </w:r>
      <w:proofErr w:type="spellStart"/>
      <w:r>
        <w:rPr>
          <w:rFonts w:hint="eastAsia"/>
          <w:lang w:eastAsia="zh-CN"/>
        </w:rPr>
        <w:t>MC</w:t>
      </w:r>
      <w:r>
        <w:rPr>
          <w:lang w:eastAsia="zh-CN"/>
        </w:rPr>
        <w:t>Video</w:t>
      </w:r>
      <w:proofErr w:type="spellEnd"/>
      <w:r>
        <w:rPr>
          <w:rFonts w:hint="eastAsia"/>
          <w:lang w:eastAsia="zh-CN"/>
        </w:rPr>
        <w:t xml:space="preserve"> ID</w:t>
      </w:r>
      <w:r w:rsidRPr="00AB5FED">
        <w:t xml:space="preserve"> </w:t>
      </w:r>
      <w:r>
        <w:t xml:space="preserve">or the functional alias </w:t>
      </w:r>
      <w:r w:rsidRPr="00AB5FED">
        <w:t xml:space="preserve">of invited </w:t>
      </w:r>
      <w:r w:rsidRPr="00AB5FED">
        <w:lastRenderedPageBreak/>
        <w:t xml:space="preserve">user, an SDP offer containing one or more media types.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1 may include a Requested commencement mode that indicates that the call is to be established in automatic commencement mode if automatic commencement mode is requested by the initiating user.</w:t>
      </w:r>
    </w:p>
    <w:p w14:paraId="4BF3F61D" w14:textId="77777777" w:rsidR="00F52A77" w:rsidRDefault="00F52A77" w:rsidP="00F52A77">
      <w:pPr>
        <w:pStyle w:val="NO"/>
      </w:pPr>
      <w:r>
        <w:t>NOTE 1:</w:t>
      </w:r>
      <w:r>
        <w:tab/>
      </w:r>
      <w:r w:rsidRPr="00B8668A">
        <w:t xml:space="preserve">As part of this step, </w:t>
      </w:r>
      <w:proofErr w:type="spellStart"/>
      <w:r w:rsidRPr="00B8668A">
        <w:t>MCVideo</w:t>
      </w:r>
      <w:proofErr w:type="spellEnd"/>
      <w:r w:rsidRPr="00B8668A">
        <w:t xml:space="preserve"> client 1 </w:t>
      </w:r>
      <w:r>
        <w:t xml:space="preserve">and </w:t>
      </w:r>
      <w:proofErr w:type="spellStart"/>
      <w:r>
        <w:t>MCVideo</w:t>
      </w:r>
      <w:proofErr w:type="spellEnd"/>
      <w:r>
        <w:t xml:space="preserve"> client 2 </w:t>
      </w:r>
      <w:r w:rsidRPr="00B8668A">
        <w:t xml:space="preserve">set up a security association (when no </w:t>
      </w:r>
      <w:r>
        <w:t>functional</w:t>
      </w:r>
      <w:r w:rsidRPr="00B8668A">
        <w:t xml:space="preserve"> </w:t>
      </w:r>
      <w:r>
        <w:t xml:space="preserve">alias </w:t>
      </w:r>
      <w:r w:rsidRPr="00B8668A">
        <w:t>is present), if end-to-end encryption is used for this call.</w:t>
      </w:r>
    </w:p>
    <w:p w14:paraId="69359E29" w14:textId="54E4D2B4" w:rsidR="00F52A77" w:rsidRPr="00E94443" w:rsidRDefault="00F52A77" w:rsidP="00F52A77">
      <w:pPr>
        <w:pStyle w:val="B1"/>
      </w:pPr>
      <w:r>
        <w:t>3</w:t>
      </w:r>
      <w:r w:rsidRPr="00AB5FED">
        <w:t>.</w:t>
      </w:r>
      <w:r w:rsidRPr="00AB5FED">
        <w:tab/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server checks whether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ser at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1 is authorized to initiate the private call, and that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ser at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2 is authorized to receive the private call. </w:t>
      </w:r>
      <w:bookmarkStart w:id="11" w:name="_Hlk5932171"/>
      <w:proofErr w:type="spellStart"/>
      <w:r w:rsidRPr="00AB1E68">
        <w:t>MCVideo</w:t>
      </w:r>
      <w:proofErr w:type="spellEnd"/>
      <w:r w:rsidRPr="00AB1E68">
        <w:t xml:space="preserve"> server verifies whether the provided functional alias, if present, can be used and has been activated for the user.</w:t>
      </w:r>
      <w:bookmarkEnd w:id="11"/>
      <w:r>
        <w:t xml:space="preserve"> </w:t>
      </w:r>
      <w:r w:rsidRPr="00DB398A">
        <w:t xml:space="preserve">If the </w:t>
      </w:r>
      <w:proofErr w:type="spellStart"/>
      <w:r w:rsidRPr="00DB398A">
        <w:t>MC</w:t>
      </w:r>
      <w:r>
        <w:t>Video</w:t>
      </w:r>
      <w:proofErr w:type="spellEnd"/>
      <w:r w:rsidRPr="00DB398A">
        <w:t xml:space="preserve"> private call request contains a functional alias instead of </w:t>
      </w:r>
      <w:proofErr w:type="gramStart"/>
      <w:r w:rsidRPr="00DB398A">
        <w:t>an</w:t>
      </w:r>
      <w:proofErr w:type="gramEnd"/>
      <w:r w:rsidRPr="00DB398A">
        <w:t xml:space="preserve"> </w:t>
      </w:r>
      <w:proofErr w:type="spellStart"/>
      <w:r w:rsidRPr="00DB398A">
        <w:t>MC</w:t>
      </w:r>
      <w:r>
        <w:t>Video</w:t>
      </w:r>
      <w:proofErr w:type="spellEnd"/>
      <w:r w:rsidRPr="00DB398A">
        <w:t xml:space="preserve"> ID as called party, the </w:t>
      </w:r>
      <w:proofErr w:type="spellStart"/>
      <w:r w:rsidRPr="00DB398A">
        <w:t>MC</w:t>
      </w:r>
      <w:r>
        <w:t>Video</w:t>
      </w:r>
      <w:proofErr w:type="spellEnd"/>
      <w:r w:rsidRPr="00DB398A">
        <w:t xml:space="preserve"> server shall resolve the functional alias to the corresponding </w:t>
      </w:r>
      <w:proofErr w:type="spellStart"/>
      <w:r w:rsidRPr="00DB398A">
        <w:t>M</w:t>
      </w:r>
      <w:r>
        <w:t>CVideo</w:t>
      </w:r>
      <w:proofErr w:type="spellEnd"/>
      <w:r w:rsidRPr="00DB398A">
        <w:t xml:space="preserve"> ID(s) for which the functional alias is active</w:t>
      </w:r>
      <w:r>
        <w:t xml:space="preserve">. </w:t>
      </w:r>
      <w:ins w:id="12" w:author="Huawei-2" w:date="2020-10-05T19:26:00Z">
        <w:r w:rsidR="00F84654">
          <w:t xml:space="preserve">The </w:t>
        </w:r>
        <w:proofErr w:type="spellStart"/>
        <w:r w:rsidR="00F84654">
          <w:t>MCVideo</w:t>
        </w:r>
        <w:proofErr w:type="spellEnd"/>
        <w:r w:rsidR="00F84654">
          <w:t xml:space="preserve"> server shall also check whether </w:t>
        </w:r>
        <w:proofErr w:type="spellStart"/>
        <w:r w:rsidR="00F84654">
          <w:t>MCVideo</w:t>
        </w:r>
        <w:proofErr w:type="spellEnd"/>
        <w:r w:rsidR="00F84654">
          <w:t xml:space="preserve"> client 1 is allowed to use the functional alias of </w:t>
        </w:r>
        <w:proofErr w:type="spellStart"/>
        <w:r w:rsidR="00F84654">
          <w:t>MCVideo</w:t>
        </w:r>
        <w:proofErr w:type="spellEnd"/>
        <w:r w:rsidR="00F84654">
          <w:t xml:space="preserve"> client 2 to setup a private call and whether </w:t>
        </w:r>
        <w:proofErr w:type="spellStart"/>
        <w:r w:rsidR="00F84654">
          <w:t>MCVideo</w:t>
        </w:r>
        <w:proofErr w:type="spellEnd"/>
        <w:r w:rsidR="00F84654">
          <w:t xml:space="preserve"> client 2 is allowed to receive a private call from </w:t>
        </w:r>
        <w:proofErr w:type="spellStart"/>
        <w:r w:rsidR="00F84654">
          <w:t>MCVideo</w:t>
        </w:r>
        <w:proofErr w:type="spellEnd"/>
        <w:r w:rsidR="00F84654">
          <w:t xml:space="preserve"> client 1 using the functional alias. </w:t>
        </w:r>
      </w:ins>
      <w:r w:rsidRPr="00AB5FED">
        <w:t xml:space="preserve">If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private call request requested automatic commencement mode then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server also checks whether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ser at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1 is authorized to initiate a private call in automatic commencement mode.</w:t>
      </w:r>
      <w:r w:rsidRPr="00966CF3">
        <w:t xml:space="preserve"> </w:t>
      </w:r>
    </w:p>
    <w:p w14:paraId="49016CC0" w14:textId="77777777" w:rsidR="00F52A77" w:rsidRDefault="00F52A77" w:rsidP="00F52A77">
      <w:pPr>
        <w:pStyle w:val="NO"/>
      </w:pPr>
      <w:r w:rsidRPr="00E94443">
        <w:t>NOTE 2:</w:t>
      </w:r>
      <w:r w:rsidRPr="00E94443">
        <w:tab/>
        <w:t xml:space="preserve">When a functional alias is shared among multiple </w:t>
      </w:r>
      <w:proofErr w:type="spellStart"/>
      <w:r w:rsidRPr="00E94443">
        <w:t>MCVideo</w:t>
      </w:r>
      <w:proofErr w:type="spellEnd"/>
      <w:r w:rsidRPr="00E94443">
        <w:t xml:space="preserve"> users, only one target </w:t>
      </w:r>
      <w:proofErr w:type="spellStart"/>
      <w:r w:rsidRPr="00E94443">
        <w:t>MCVideo</w:t>
      </w:r>
      <w:proofErr w:type="spellEnd"/>
      <w:r w:rsidRPr="00E94443">
        <w:t xml:space="preserve"> user can be target of the private call request. The </w:t>
      </w:r>
      <w:proofErr w:type="spellStart"/>
      <w:r w:rsidRPr="00E94443">
        <w:t>MCVideo</w:t>
      </w:r>
      <w:proofErr w:type="spellEnd"/>
      <w:r w:rsidRPr="00E94443">
        <w:t xml:space="preserve"> server resolves the associated </w:t>
      </w:r>
      <w:proofErr w:type="spellStart"/>
      <w:r w:rsidRPr="00E94443">
        <w:t>MCVideo</w:t>
      </w:r>
      <w:proofErr w:type="spellEnd"/>
      <w:r w:rsidRPr="00E94443">
        <w:t xml:space="preserve"> IDs of the functional alias and determines a </w:t>
      </w:r>
      <w:proofErr w:type="spellStart"/>
      <w:r w:rsidRPr="00E94443">
        <w:t>MCVideo</w:t>
      </w:r>
      <w:proofErr w:type="spellEnd"/>
      <w:r w:rsidRPr="00E94443">
        <w:t xml:space="preserve"> ID by help of criteria not defined here (e.g. location, time </w:t>
      </w:r>
      <w:proofErr w:type="spellStart"/>
      <w:r w:rsidRPr="00E94443">
        <w:t>etc</w:t>
      </w:r>
      <w:proofErr w:type="spellEnd"/>
      <w:r w:rsidRPr="00E94443">
        <w:t xml:space="preserve">). This determination can include rejection of the call, if no suitable </w:t>
      </w:r>
      <w:proofErr w:type="spellStart"/>
      <w:r w:rsidRPr="00E94443">
        <w:t>MCVideo</w:t>
      </w:r>
      <w:proofErr w:type="spellEnd"/>
      <w:r w:rsidRPr="00E94443">
        <w:t xml:space="preserve"> ID is selected.</w:t>
      </w:r>
    </w:p>
    <w:p w14:paraId="56B5E421" w14:textId="77777777" w:rsidR="00F52A77" w:rsidRDefault="00F52A77" w:rsidP="00F52A77">
      <w:pPr>
        <w:pStyle w:val="B1"/>
      </w:pPr>
      <w:r>
        <w:t>4a.</w:t>
      </w:r>
      <w:r>
        <w:tab/>
      </w:r>
      <w:proofErr w:type="gramStart"/>
      <w:r w:rsidRPr="004B0AE2">
        <w:t>If</w:t>
      </w:r>
      <w:proofErr w:type="gramEnd"/>
      <w:r w:rsidRPr="004B0AE2">
        <w:t xml:space="preserve"> the </w:t>
      </w:r>
      <w:proofErr w:type="spellStart"/>
      <w:r w:rsidRPr="004B0AE2">
        <w:t>MC</w:t>
      </w:r>
      <w:r>
        <w:t>Video</w:t>
      </w:r>
      <w:proofErr w:type="spellEnd"/>
      <w:r w:rsidRPr="004B0AE2">
        <w:t xml:space="preserve"> private call request contains </w:t>
      </w:r>
      <w:r>
        <w:t>only the</w:t>
      </w:r>
      <w:r w:rsidRPr="004B0AE2">
        <w:t xml:space="preserve"> functional alias instead of an </w:t>
      </w:r>
      <w:proofErr w:type="spellStart"/>
      <w:r w:rsidRPr="004B0AE2">
        <w:t>M</w:t>
      </w:r>
      <w:r>
        <w:t>CVideo</w:t>
      </w:r>
      <w:proofErr w:type="spellEnd"/>
      <w:r w:rsidRPr="004B0AE2">
        <w:t xml:space="preserve"> ID for the called party, the </w:t>
      </w:r>
      <w:proofErr w:type="spellStart"/>
      <w:r w:rsidRPr="004B0AE2">
        <w:t>MC</w:t>
      </w:r>
      <w:r>
        <w:t>Video</w:t>
      </w:r>
      <w:proofErr w:type="spellEnd"/>
      <w:r w:rsidRPr="004B0AE2">
        <w:t xml:space="preserve"> server </w:t>
      </w:r>
      <w:r>
        <w:t xml:space="preserve">responds </w:t>
      </w:r>
      <w:r w:rsidRPr="00E86B49">
        <w:t>with a functional alias resolution response message that contains</w:t>
      </w:r>
      <w:r>
        <w:t xml:space="preserve"> the resolved </w:t>
      </w:r>
      <w:proofErr w:type="spellStart"/>
      <w:r>
        <w:t>MCVideo</w:t>
      </w:r>
      <w:proofErr w:type="spellEnd"/>
      <w:r>
        <w:t xml:space="preserve"> ID back to </w:t>
      </w:r>
      <w:proofErr w:type="spellStart"/>
      <w:r>
        <w:t>MCVideo</w:t>
      </w:r>
      <w:proofErr w:type="spellEnd"/>
      <w:r>
        <w:t xml:space="preserve"> client 1.</w:t>
      </w:r>
    </w:p>
    <w:p w14:paraId="1AFDB2C9" w14:textId="77777777" w:rsidR="00F52A77" w:rsidRDefault="00F52A77" w:rsidP="00F52A77">
      <w:pPr>
        <w:pStyle w:val="B1"/>
      </w:pPr>
      <w:r>
        <w:t>4b.</w:t>
      </w:r>
      <w:r>
        <w:tab/>
      </w:r>
      <w:proofErr w:type="gramStart"/>
      <w:r>
        <w:t>If</w:t>
      </w:r>
      <w:proofErr w:type="gramEnd"/>
      <w:r>
        <w:t xml:space="preserve"> the </w:t>
      </w:r>
      <w:proofErr w:type="spellStart"/>
      <w:r>
        <w:t>MCVideo</w:t>
      </w:r>
      <w:proofErr w:type="spellEnd"/>
      <w:r>
        <w:t xml:space="preserve"> server replies with a </w:t>
      </w:r>
      <w:proofErr w:type="spellStart"/>
      <w:r>
        <w:t>MCVideo</w:t>
      </w:r>
      <w:proofErr w:type="spellEnd"/>
      <w:r>
        <w:t xml:space="preserve"> functional alias resolution response message, the </w:t>
      </w:r>
      <w:proofErr w:type="spellStart"/>
      <w:r w:rsidRPr="002710B4">
        <w:t>MCVideo</w:t>
      </w:r>
      <w:proofErr w:type="spellEnd"/>
      <w:r w:rsidRPr="002710B4">
        <w:t xml:space="preserve"> client 1 sends a</w:t>
      </w:r>
      <w:r>
        <w:t xml:space="preserve"> new </w:t>
      </w:r>
      <w:proofErr w:type="spellStart"/>
      <w:r w:rsidRPr="002710B4">
        <w:t>MCVideo</w:t>
      </w:r>
      <w:proofErr w:type="spellEnd"/>
      <w:r w:rsidRPr="002710B4">
        <w:t xml:space="preserve"> private call request </w:t>
      </w:r>
      <w:r>
        <w:t>towards the</w:t>
      </w:r>
      <w:r w:rsidRPr="002710B4">
        <w:t xml:space="preserve"> </w:t>
      </w:r>
      <w:r>
        <w:t xml:space="preserve">resolved </w:t>
      </w:r>
      <w:proofErr w:type="spellStart"/>
      <w:r w:rsidRPr="002710B4">
        <w:t>MCVideo</w:t>
      </w:r>
      <w:proofErr w:type="spellEnd"/>
      <w:r w:rsidRPr="002710B4">
        <w:t xml:space="preserve"> ID</w:t>
      </w:r>
      <w:r>
        <w:t>.</w:t>
      </w:r>
    </w:p>
    <w:p w14:paraId="11C098F9" w14:textId="77777777" w:rsidR="00F52A77" w:rsidRPr="00AB5FED" w:rsidRDefault="00F52A77" w:rsidP="00F52A77">
      <w:pPr>
        <w:pStyle w:val="NO"/>
      </w:pPr>
      <w:r>
        <w:t>NOTE 3:</w:t>
      </w:r>
      <w:r>
        <w:tab/>
      </w:r>
      <w:proofErr w:type="spellStart"/>
      <w:r w:rsidRPr="00AD4937">
        <w:t>MC</w:t>
      </w:r>
      <w:r>
        <w:t>Video</w:t>
      </w:r>
      <w:proofErr w:type="spellEnd"/>
      <w:r w:rsidRPr="00AD4937">
        <w:t xml:space="preserve"> client 1 and </w:t>
      </w:r>
      <w:proofErr w:type="spellStart"/>
      <w:r w:rsidRPr="00AD4937">
        <w:t>MC</w:t>
      </w:r>
      <w:r>
        <w:t>Video</w:t>
      </w:r>
      <w:proofErr w:type="spellEnd"/>
      <w:r w:rsidRPr="00AD4937">
        <w:t xml:space="preserve"> client 2 set up a security association for the media, if end-to-end encryption is used for this call.</w:t>
      </w:r>
    </w:p>
    <w:p w14:paraId="24B934AB" w14:textId="77777777" w:rsidR="00F52A77" w:rsidRPr="00AB5FED" w:rsidRDefault="00F52A77" w:rsidP="00F52A77">
      <w:pPr>
        <w:pStyle w:val="B1"/>
      </w:pPr>
      <w:r>
        <w:t>5</w:t>
      </w:r>
      <w:r w:rsidRPr="00AB5FED">
        <w:t>.</w:t>
      </w:r>
      <w:r w:rsidRPr="00AB5FED">
        <w:tab/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server may provide a progress indication to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1 to indicate progress in the call setup process.</w:t>
      </w:r>
    </w:p>
    <w:p w14:paraId="70263E0A" w14:textId="77777777" w:rsidR="00F52A77" w:rsidRPr="00AB5FED" w:rsidRDefault="00F52A77" w:rsidP="00F52A77">
      <w:pPr>
        <w:pStyle w:val="NO"/>
      </w:pPr>
      <w:r w:rsidRPr="00AB5FED">
        <w:t>NOTE</w:t>
      </w:r>
      <w:r>
        <w:t> 4</w:t>
      </w:r>
      <w:r w:rsidRPr="00AB5FED">
        <w:t>:</w:t>
      </w:r>
      <w:r w:rsidRPr="00AB5FED">
        <w:tab/>
        <w:t xml:space="preserve">Step </w:t>
      </w:r>
      <w:r>
        <w:t>5</w:t>
      </w:r>
      <w:r w:rsidRPr="00AB5FED">
        <w:t xml:space="preserve"> can occur at any time following step </w:t>
      </w:r>
      <w:r>
        <w:t>4b</w:t>
      </w:r>
      <w:r w:rsidRPr="00AB5FED">
        <w:t xml:space="preserve">, and prior to step </w:t>
      </w:r>
      <w:r>
        <w:t>9</w:t>
      </w:r>
      <w:r w:rsidRPr="00AB5FED">
        <w:t>.</w:t>
      </w:r>
    </w:p>
    <w:p w14:paraId="0626EF23" w14:textId="77777777" w:rsidR="00F52A77" w:rsidRPr="00AB5FED" w:rsidRDefault="00F52A77" w:rsidP="00F52A77">
      <w:pPr>
        <w:pStyle w:val="B1"/>
      </w:pPr>
      <w:r>
        <w:t>6</w:t>
      </w:r>
      <w:r w:rsidRPr="00AB5FED">
        <w:t>.</w:t>
      </w:r>
      <w:r w:rsidRPr="00AB5FED">
        <w:tab/>
        <w:t xml:space="preserve">If authorized,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server includes information that it communicates using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service, offers the same media types or a subset of the media types contained in the initial received request, includes the requested automatic commencement mode indication based on a requested automatic commencement mode by the calling user or based upon the setting of the called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and sends the corresponding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private call request towards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2, including the </w:t>
      </w:r>
      <w:r>
        <w:rPr>
          <w:rFonts w:hint="eastAsia"/>
          <w:lang w:eastAsia="zh-CN"/>
        </w:rPr>
        <w:t>MC service</w:t>
      </w:r>
      <w:r w:rsidRPr="00AB5FED">
        <w:t xml:space="preserve"> ID </w:t>
      </w:r>
      <w:r w:rsidRPr="00FE0A32">
        <w:t>and, if available the functional alias</w:t>
      </w:r>
      <w:r w:rsidRPr="00AB5FED">
        <w:t xml:space="preserve"> of the calling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ser 1. If the called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ser has registered to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service with multipl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Es and has designated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E for receiving the private calls, then the incoming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private call request is delivered only to the designated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UE.</w:t>
      </w:r>
    </w:p>
    <w:p w14:paraId="1EB0BB9A" w14:textId="77777777" w:rsidR="00F52A77" w:rsidRPr="00AB5FED" w:rsidRDefault="00F52A77" w:rsidP="00F52A77">
      <w:pPr>
        <w:pStyle w:val="B1"/>
      </w:pPr>
      <w:r>
        <w:t>7</w:t>
      </w:r>
      <w:r w:rsidRPr="00AB5FED">
        <w:t>.</w:t>
      </w:r>
      <w:r w:rsidRPr="00AB5FED">
        <w:tab/>
        <w:t xml:space="preserve">The receiving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2 notifies the user about the incoming private call.</w:t>
      </w:r>
      <w:r>
        <w:t xml:space="preserve"> </w:t>
      </w:r>
      <w:r w:rsidRPr="00243DC1">
        <w:t>If the functional alias of the calling user is included, it is displayed.</w:t>
      </w:r>
    </w:p>
    <w:p w14:paraId="7D19CB06" w14:textId="77777777" w:rsidR="00F52A77" w:rsidRPr="00AB5FED" w:rsidRDefault="00F52A77" w:rsidP="00F52A77">
      <w:pPr>
        <w:pStyle w:val="B1"/>
      </w:pPr>
      <w:r>
        <w:t>8</w:t>
      </w:r>
      <w:r w:rsidRPr="00AB5FED">
        <w:t>.</w:t>
      </w:r>
      <w:r>
        <w:tab/>
      </w:r>
      <w:r w:rsidRPr="00AB5FED">
        <w:t xml:space="preserve">The receiving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2 accepts the private call automatically, and </w:t>
      </w:r>
      <w:proofErr w:type="gramStart"/>
      <w:r w:rsidRPr="00AB5FED">
        <w:t>an</w:t>
      </w:r>
      <w:proofErr w:type="gramEnd"/>
      <w:r w:rsidRPr="00AB5FED">
        <w:t xml:space="preserve">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private call response is sent to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server (via SIP core).</w:t>
      </w:r>
    </w:p>
    <w:p w14:paraId="618E9B57" w14:textId="77777777" w:rsidR="00F52A77" w:rsidRPr="00AB5FED" w:rsidRDefault="00F52A77" w:rsidP="00F52A77">
      <w:pPr>
        <w:pStyle w:val="B1"/>
      </w:pPr>
      <w:r>
        <w:t>9</w:t>
      </w:r>
      <w:r w:rsidRPr="00AB5FED">
        <w:t>.</w:t>
      </w:r>
      <w:r w:rsidRPr="00AB5FED">
        <w:tab/>
        <w:t xml:space="preserve">Upon receiving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private call response from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2 accepting the private call request,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server informs the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1 about successful call establishment.</w:t>
      </w:r>
    </w:p>
    <w:p w14:paraId="36EA43AE" w14:textId="77777777" w:rsidR="00F52A77" w:rsidRDefault="00F52A77" w:rsidP="00F52A77">
      <w:pPr>
        <w:pStyle w:val="B1"/>
        <w:rPr>
          <w:lang w:eastAsia="zh-CN"/>
        </w:rPr>
      </w:pPr>
      <w:r>
        <w:t>10</w:t>
      </w:r>
      <w:r w:rsidRPr="00AB5FED">
        <w:t>.</w:t>
      </w:r>
      <w:r w:rsidRPr="00AB5FED">
        <w:tab/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1 and </w:t>
      </w:r>
      <w:proofErr w:type="spellStart"/>
      <w:r>
        <w:rPr>
          <w:rFonts w:hint="eastAsia"/>
          <w:lang w:val="en-US" w:eastAsia="zh-CN"/>
        </w:rPr>
        <w:t>MCVideo</w:t>
      </w:r>
      <w:proofErr w:type="spellEnd"/>
      <w:r w:rsidRPr="00AB5FED">
        <w:t xml:space="preserve"> client 2 have successfully established media plane </w:t>
      </w:r>
      <w:r>
        <w:t xml:space="preserve">and transmission control </w:t>
      </w:r>
      <w:r w:rsidRPr="00AB5FED">
        <w:t xml:space="preserve">for communication and </w:t>
      </w:r>
      <w:r>
        <w:t>both</w:t>
      </w:r>
      <w:r w:rsidRPr="00AB5FED">
        <w:t xml:space="preserve"> user</w:t>
      </w:r>
      <w:r>
        <w:t>s</w:t>
      </w:r>
      <w:r w:rsidRPr="00AB5FED">
        <w:t xml:space="preserve"> </w:t>
      </w:r>
      <w:r>
        <w:t xml:space="preserve">can </w:t>
      </w:r>
      <w:r w:rsidRPr="00AB5FED">
        <w:t>transmit media.</w:t>
      </w:r>
    </w:p>
    <w:p w14:paraId="23CF3BA1" w14:textId="77777777" w:rsidR="00F52A77" w:rsidRDefault="00F52A77" w:rsidP="00F52A77"/>
    <w:p w14:paraId="602F4476" w14:textId="77777777" w:rsidR="00F52A77" w:rsidRDefault="00F52A77" w:rsidP="00F52A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764C8BB3" w14:textId="77777777" w:rsidR="00F52A77" w:rsidRPr="00AB5FED" w:rsidRDefault="00F52A77" w:rsidP="00F52A77">
      <w:pPr>
        <w:pStyle w:val="Heading6"/>
      </w:pPr>
      <w:bookmarkStart w:id="13" w:name="_Toc424654534"/>
      <w:bookmarkStart w:id="14" w:name="_Toc428365111"/>
      <w:bookmarkStart w:id="15" w:name="_Toc433209797"/>
      <w:bookmarkStart w:id="16" w:name="_Toc460616115"/>
      <w:bookmarkStart w:id="17" w:name="_Toc460616976"/>
      <w:bookmarkStart w:id="18" w:name="_Toc460662365"/>
      <w:bookmarkStart w:id="19" w:name="_Toc51838070"/>
      <w:r>
        <w:lastRenderedPageBreak/>
        <w:t>7</w:t>
      </w:r>
      <w:r w:rsidRPr="00AB5FED">
        <w:t>.</w:t>
      </w:r>
      <w:r>
        <w:t>2</w:t>
      </w:r>
      <w:r w:rsidRPr="00AB5FED">
        <w:t>.2.</w:t>
      </w:r>
      <w:r>
        <w:t>3</w:t>
      </w:r>
      <w:r w:rsidRPr="00AB5FED">
        <w:t>.2.2</w:t>
      </w:r>
      <w:r w:rsidRPr="00AB5FED">
        <w:tab/>
        <w:t>Procedure</w:t>
      </w:r>
      <w:bookmarkEnd w:id="13"/>
      <w:bookmarkEnd w:id="14"/>
      <w:bookmarkEnd w:id="15"/>
      <w:bookmarkEnd w:id="16"/>
      <w:bookmarkEnd w:id="17"/>
      <w:bookmarkEnd w:id="18"/>
      <w:bookmarkEnd w:id="19"/>
    </w:p>
    <w:p w14:paraId="71984C28" w14:textId="77777777" w:rsidR="00F52A77" w:rsidRPr="00AB5FED" w:rsidRDefault="00F52A77" w:rsidP="00F52A77">
      <w:r w:rsidRPr="00AB5FED">
        <w:t xml:space="preserve">Both clients are served by the primary </w:t>
      </w:r>
      <w:r>
        <w:t>MC</w:t>
      </w:r>
      <w:r w:rsidRPr="00AB5FED">
        <w:t xml:space="preserve"> </w:t>
      </w:r>
      <w:proofErr w:type="gramStart"/>
      <w:r w:rsidRPr="00AB5FED">
        <w:t>service</w:t>
      </w:r>
      <w:proofErr w:type="gramEnd"/>
      <w:r w:rsidRPr="00AB5FED">
        <w:t xml:space="preserve"> provider in figure </w:t>
      </w:r>
      <w:r>
        <w:t>7</w:t>
      </w:r>
      <w:r w:rsidRPr="00AB5FED">
        <w:t>.</w:t>
      </w:r>
      <w:r>
        <w:t>2</w:t>
      </w:r>
      <w:r w:rsidRPr="00AB5FED">
        <w:t>.2.</w:t>
      </w:r>
      <w:r>
        <w:t>3</w:t>
      </w:r>
      <w:r w:rsidRPr="00AB5FED">
        <w:t xml:space="preserve">.2.2-1. </w:t>
      </w:r>
    </w:p>
    <w:p w14:paraId="7AAE9DBA" w14:textId="77777777" w:rsidR="00F52A77" w:rsidRPr="00AB5FED" w:rsidRDefault="00F52A77" w:rsidP="00F52A77">
      <w:r w:rsidRPr="00AB5FED">
        <w:t>Pre-conditions:</w:t>
      </w:r>
    </w:p>
    <w:p w14:paraId="17E5EAE0" w14:textId="77777777" w:rsidR="00F52A77" w:rsidRPr="00AB5FED" w:rsidRDefault="00F52A77" w:rsidP="00F52A77">
      <w:pPr>
        <w:pStyle w:val="B1"/>
      </w:pPr>
      <w:r w:rsidRPr="00AB5FED">
        <w:t>1.</w:t>
      </w:r>
      <w:r w:rsidRPr="00AB5FED">
        <w:tab/>
      </w:r>
      <w:proofErr w:type="spellStart"/>
      <w:r>
        <w:t>MCVideo</w:t>
      </w:r>
      <w:proofErr w:type="spellEnd"/>
      <w:r w:rsidRPr="00AB5FED">
        <w:t xml:space="preserve"> client 1 and </w:t>
      </w:r>
      <w:proofErr w:type="spellStart"/>
      <w:r>
        <w:t>MCVideo</w:t>
      </w:r>
      <w:proofErr w:type="spellEnd"/>
      <w:r w:rsidRPr="00AB5FED">
        <w:t xml:space="preserve"> client 2 are both registered and their respective users, </w:t>
      </w:r>
      <w:proofErr w:type="spellStart"/>
      <w:r>
        <w:t>MCVideo</w:t>
      </w:r>
      <w:proofErr w:type="spellEnd"/>
      <w:r w:rsidRPr="00AB5FED">
        <w:t xml:space="preserve"> user 1 and </w:t>
      </w:r>
      <w:proofErr w:type="spellStart"/>
      <w:r>
        <w:t>MCVideo</w:t>
      </w:r>
      <w:proofErr w:type="spellEnd"/>
      <w:r w:rsidRPr="00AB5FED">
        <w:t xml:space="preserve"> user 2, are authenticated and authorized to use the </w:t>
      </w:r>
      <w:proofErr w:type="spellStart"/>
      <w:r>
        <w:t>MCVideo</w:t>
      </w:r>
      <w:proofErr w:type="spellEnd"/>
      <w:r w:rsidRPr="00AB5FED">
        <w:t xml:space="preserve"> service</w:t>
      </w:r>
      <w:r>
        <w:t>.</w:t>
      </w:r>
    </w:p>
    <w:p w14:paraId="6A70420E" w14:textId="77777777" w:rsidR="00F52A77" w:rsidRPr="00AB5FED" w:rsidRDefault="00F52A77" w:rsidP="00F52A77">
      <w:pPr>
        <w:pStyle w:val="B1"/>
      </w:pPr>
      <w:r>
        <w:t>2</w:t>
      </w:r>
      <w:r w:rsidRPr="00AB5FED">
        <w:t>.</w:t>
      </w:r>
      <w:r w:rsidRPr="00AB5FED">
        <w:tab/>
        <w:t xml:space="preserve">The calling </w:t>
      </w:r>
      <w:proofErr w:type="spellStart"/>
      <w:r>
        <w:t>MCVideo</w:t>
      </w:r>
      <w:proofErr w:type="spellEnd"/>
      <w:r w:rsidRPr="00AB5FED">
        <w:t xml:space="preserve"> user has selected manual commencement mode or has not specified a commencement mode for the call; and</w:t>
      </w:r>
    </w:p>
    <w:p w14:paraId="6FA2F324" w14:textId="77777777" w:rsidR="00F52A77" w:rsidRDefault="00F52A77" w:rsidP="00F52A77">
      <w:pPr>
        <w:pStyle w:val="B1"/>
      </w:pPr>
      <w:r>
        <w:t>3</w:t>
      </w:r>
      <w:r w:rsidRPr="00AB5FED">
        <w:t>.</w:t>
      </w:r>
      <w:r w:rsidRPr="00AB5FED">
        <w:tab/>
        <w:t xml:space="preserve">The called </w:t>
      </w:r>
      <w:proofErr w:type="spellStart"/>
      <w:r>
        <w:t>MCVideo</w:t>
      </w:r>
      <w:proofErr w:type="spellEnd"/>
      <w:r w:rsidRPr="00AB5FED">
        <w:t xml:space="preserve"> client is set to manual commencement mode.</w:t>
      </w:r>
    </w:p>
    <w:p w14:paraId="5956A709" w14:textId="77777777" w:rsidR="00F52A77" w:rsidRDefault="00F52A77" w:rsidP="00F52A77">
      <w:pPr>
        <w:pStyle w:val="B1"/>
      </w:pPr>
      <w:r>
        <w:t>4.</w:t>
      </w:r>
      <w:r>
        <w:tab/>
      </w:r>
      <w:r w:rsidRPr="00C973A2">
        <w:t xml:space="preserve">Optionally, the </w:t>
      </w:r>
      <w:proofErr w:type="spellStart"/>
      <w:r w:rsidRPr="00C973A2">
        <w:t>MCVideo</w:t>
      </w:r>
      <w:proofErr w:type="spellEnd"/>
      <w:r w:rsidRPr="00C973A2">
        <w:t xml:space="preserve"> client 1 may have a functional alias activated to be used</w:t>
      </w:r>
      <w:r>
        <w:t>.</w:t>
      </w:r>
    </w:p>
    <w:p w14:paraId="6C52E0F4" w14:textId="77777777" w:rsidR="00F52A77" w:rsidRPr="00AB5FED" w:rsidRDefault="00F52A77" w:rsidP="00F52A77">
      <w:pPr>
        <w:pStyle w:val="B1"/>
      </w:pPr>
      <w:r>
        <w:t>5.</w:t>
      </w:r>
      <w:r>
        <w:tab/>
        <w:t xml:space="preserve">The </w:t>
      </w:r>
      <w:proofErr w:type="spellStart"/>
      <w:r>
        <w:rPr>
          <w:lang w:val="en-US"/>
        </w:rPr>
        <w:t>MCVideo</w:t>
      </w:r>
      <w:proofErr w:type="spellEnd"/>
      <w:r>
        <w:rPr>
          <w:lang w:val="en-US"/>
        </w:rPr>
        <w:t xml:space="preserve"> server may have subscribed to the </w:t>
      </w:r>
      <w:proofErr w:type="spellStart"/>
      <w:r>
        <w:rPr>
          <w:lang w:val="en-US"/>
        </w:rPr>
        <w:t>MCVideo</w:t>
      </w:r>
      <w:proofErr w:type="spellEnd"/>
      <w:r>
        <w:rPr>
          <w:lang w:val="en-US"/>
        </w:rPr>
        <w:t xml:space="preserve"> functional alias controlling server within the MC system for functional alias activation/de-activation updates</w:t>
      </w:r>
      <w:r w:rsidRPr="00D47937">
        <w:t>.</w:t>
      </w:r>
    </w:p>
    <w:p w14:paraId="428CE4EE" w14:textId="77777777" w:rsidR="00F52A77" w:rsidRPr="00AB5FED" w:rsidRDefault="00F52A77" w:rsidP="00F52A77">
      <w:pPr>
        <w:pStyle w:val="TH"/>
      </w:pPr>
      <w:r w:rsidRPr="002568C6">
        <w:object w:dxaOrig="8235" w:dyaOrig="7246" w14:anchorId="23545BA5">
          <v:shape id="_x0000_i1026" type="#_x0000_t75" style="width:411.8pt;height:363.25pt" o:ole="">
            <v:imagedata r:id="rId15" o:title=""/>
          </v:shape>
          <o:OLEObject Type="Embed" ProgID="Visio.Drawing.15" ShapeID="_x0000_i1026" DrawAspect="Content" ObjectID="_1663628572" r:id="rId16"/>
        </w:object>
      </w:r>
    </w:p>
    <w:p w14:paraId="323754B4" w14:textId="77777777" w:rsidR="00F52A77" w:rsidRPr="00AB5FED" w:rsidRDefault="00F52A77" w:rsidP="00F52A77">
      <w:pPr>
        <w:pStyle w:val="TF"/>
      </w:pPr>
      <w:r w:rsidRPr="00AB5FED">
        <w:t>Figure 7.2.2.</w:t>
      </w:r>
      <w:r>
        <w:t>3</w:t>
      </w:r>
      <w:r w:rsidRPr="00AB5FED">
        <w:t>.2</w:t>
      </w:r>
      <w:r>
        <w:t>.2</w:t>
      </w:r>
      <w:r w:rsidRPr="00AB5FED">
        <w:t xml:space="preserve">-1: </w:t>
      </w:r>
      <w:proofErr w:type="spellStart"/>
      <w:r>
        <w:t>MCVideo</w:t>
      </w:r>
      <w:proofErr w:type="spellEnd"/>
      <w:r w:rsidRPr="00AB5FED">
        <w:t xml:space="preserve"> private call in manual commencement mode– </w:t>
      </w:r>
      <w:proofErr w:type="spellStart"/>
      <w:r>
        <w:t>MCVideo</w:t>
      </w:r>
      <w:proofErr w:type="spellEnd"/>
      <w:r>
        <w:t xml:space="preserve"> users in the same MC</w:t>
      </w:r>
      <w:r w:rsidRPr="00AB5FED">
        <w:t xml:space="preserve"> system</w:t>
      </w:r>
    </w:p>
    <w:p w14:paraId="0FB959DB" w14:textId="77777777" w:rsidR="00F52A77" w:rsidRPr="00AB5FED" w:rsidRDefault="00F52A77" w:rsidP="00F52A77">
      <w:pPr>
        <w:pStyle w:val="B1"/>
      </w:pPr>
      <w:r>
        <w:t>1</w:t>
      </w:r>
      <w:r w:rsidRPr="00AB5FED">
        <w:t>.</w:t>
      </w:r>
      <w:r w:rsidRPr="00AB5FED">
        <w:tab/>
      </w:r>
      <w:proofErr w:type="spellStart"/>
      <w:r>
        <w:t>MCVideo</w:t>
      </w:r>
      <w:proofErr w:type="spellEnd"/>
      <w:r w:rsidRPr="00AB5FED">
        <w:t xml:space="preserve"> user at </w:t>
      </w:r>
      <w:proofErr w:type="spellStart"/>
      <w:r>
        <w:t>MCVideo</w:t>
      </w:r>
      <w:proofErr w:type="spellEnd"/>
      <w:r w:rsidRPr="00AB5FED">
        <w:t xml:space="preserve"> client 1 would like to initiate </w:t>
      </w:r>
      <w:proofErr w:type="gramStart"/>
      <w:r w:rsidRPr="00AB5FED">
        <w:t>an</w:t>
      </w:r>
      <w:proofErr w:type="gramEnd"/>
      <w:r w:rsidRPr="00AB5FED">
        <w:t xml:space="preserve"> </w:t>
      </w:r>
      <w:proofErr w:type="spellStart"/>
      <w:r>
        <w:t>MCVideo</w:t>
      </w:r>
      <w:proofErr w:type="spellEnd"/>
      <w:r w:rsidRPr="00AB5FED">
        <w:t xml:space="preserve"> private call for the selected </w:t>
      </w:r>
      <w:proofErr w:type="spellStart"/>
      <w:r>
        <w:t>MCVideo</w:t>
      </w:r>
      <w:proofErr w:type="spellEnd"/>
      <w:r w:rsidRPr="00AB5FED">
        <w:t xml:space="preserve"> user. </w:t>
      </w:r>
      <w:r>
        <w:t xml:space="preserve">The </w:t>
      </w:r>
      <w:proofErr w:type="spellStart"/>
      <w:r>
        <w:t>MCVideo</w:t>
      </w:r>
      <w:proofErr w:type="spellEnd"/>
      <w:r>
        <w:t xml:space="preserve"> user at </w:t>
      </w:r>
      <w:proofErr w:type="spellStart"/>
      <w:r>
        <w:t>MCVideo</w:t>
      </w:r>
      <w:proofErr w:type="spellEnd"/>
      <w:r w:rsidRPr="00DD695C">
        <w:t xml:space="preserve"> client 1 may include a functional alias used </w:t>
      </w:r>
      <w:r>
        <w:t xml:space="preserve">within the </w:t>
      </w:r>
      <w:proofErr w:type="spellStart"/>
      <w:r>
        <w:t>MCVideo</w:t>
      </w:r>
      <w:proofErr w:type="spellEnd"/>
      <w:r>
        <w:t xml:space="preserve"> private call</w:t>
      </w:r>
      <w:r w:rsidRPr="00D47937">
        <w:t>.</w:t>
      </w:r>
    </w:p>
    <w:p w14:paraId="54B8DF94" w14:textId="77777777" w:rsidR="00F52A77" w:rsidRDefault="00F52A77" w:rsidP="00F52A77">
      <w:pPr>
        <w:pStyle w:val="B1"/>
      </w:pPr>
      <w:r>
        <w:t>2</w:t>
      </w:r>
      <w:r w:rsidRPr="00AB5FED">
        <w:t>.</w:t>
      </w:r>
      <w:r w:rsidRPr="00AB5FED">
        <w:tab/>
      </w:r>
      <w:proofErr w:type="spellStart"/>
      <w:r>
        <w:t>MCVideo</w:t>
      </w:r>
      <w:proofErr w:type="spellEnd"/>
      <w:r w:rsidRPr="00AB5FED">
        <w:t xml:space="preserve"> client 1 sends an </w:t>
      </w:r>
      <w:proofErr w:type="spellStart"/>
      <w:r w:rsidRPr="000F09EC">
        <w:t>MCVideo</w:t>
      </w:r>
      <w:proofErr w:type="spellEnd"/>
      <w:r w:rsidRPr="00AB5FED">
        <w:t xml:space="preserve"> private call request addressed to the </w:t>
      </w:r>
      <w:r>
        <w:t>MC service</w:t>
      </w:r>
      <w:r w:rsidRPr="00AB5FED">
        <w:t xml:space="preserve"> ID of </w:t>
      </w:r>
      <w:proofErr w:type="spellStart"/>
      <w:r>
        <w:t>MCVideo</w:t>
      </w:r>
      <w:proofErr w:type="spellEnd"/>
      <w:r w:rsidRPr="00AB5FED">
        <w:t xml:space="preserve"> user 2 using an </w:t>
      </w:r>
      <w:proofErr w:type="spellStart"/>
      <w:r>
        <w:t>MCVideo</w:t>
      </w:r>
      <w:proofErr w:type="spellEnd"/>
      <w:r w:rsidRPr="00AB5FED">
        <w:t xml:space="preserve"> service identifier as defined in 3GPP TS 23.228 [</w:t>
      </w:r>
      <w:r>
        <w:t>5</w:t>
      </w:r>
      <w:r w:rsidRPr="00AB5FED">
        <w:t xml:space="preserve">] (possible for the SIP core to route the request to the </w:t>
      </w:r>
      <w:proofErr w:type="spellStart"/>
      <w:r>
        <w:t>MCVideo</w:t>
      </w:r>
      <w:proofErr w:type="spellEnd"/>
      <w:r w:rsidRPr="00AB5FED">
        <w:t xml:space="preserve"> server). The </w:t>
      </w:r>
      <w:proofErr w:type="spellStart"/>
      <w:r>
        <w:t>MCVideo</w:t>
      </w:r>
      <w:proofErr w:type="spellEnd"/>
      <w:r w:rsidRPr="00AB5FED">
        <w:t xml:space="preserve"> private call request contains the </w:t>
      </w:r>
      <w:r>
        <w:t xml:space="preserve">MC </w:t>
      </w:r>
      <w:proofErr w:type="gramStart"/>
      <w:r>
        <w:t>service</w:t>
      </w:r>
      <w:proofErr w:type="gramEnd"/>
      <w:r w:rsidRPr="00AB5FED">
        <w:t xml:space="preserve"> ID </w:t>
      </w:r>
      <w:r>
        <w:t xml:space="preserve">or the functional alias </w:t>
      </w:r>
      <w:r w:rsidRPr="00AB5FED">
        <w:t xml:space="preserve">of invited user and an SDP offer containing one or more media types. The </w:t>
      </w:r>
      <w:proofErr w:type="spellStart"/>
      <w:r>
        <w:t>MCVideo</w:t>
      </w:r>
      <w:proofErr w:type="spellEnd"/>
      <w:r w:rsidRPr="00AB5FED">
        <w:t xml:space="preserve"> client 1 may include a </w:t>
      </w:r>
      <w:r w:rsidRPr="00AB5FED">
        <w:lastRenderedPageBreak/>
        <w:t>requested commencement mode that indicates that the call is to be established in manual commencement mode if manual commencement mode is requested by the initiating user.</w:t>
      </w:r>
    </w:p>
    <w:p w14:paraId="5366135F" w14:textId="77777777" w:rsidR="00F52A77" w:rsidRPr="00AB5FED" w:rsidRDefault="00F52A77" w:rsidP="00F52A77">
      <w:pPr>
        <w:pStyle w:val="NO"/>
      </w:pPr>
      <w:r>
        <w:t>NOTE 1:</w:t>
      </w:r>
      <w:r>
        <w:tab/>
      </w:r>
      <w:r w:rsidRPr="00B8668A">
        <w:t xml:space="preserve">As part of this step, </w:t>
      </w:r>
      <w:proofErr w:type="spellStart"/>
      <w:r w:rsidRPr="00B8668A">
        <w:t>MCVideo</w:t>
      </w:r>
      <w:proofErr w:type="spellEnd"/>
      <w:r w:rsidRPr="00B8668A">
        <w:t xml:space="preserve"> client 1 </w:t>
      </w:r>
      <w:r>
        <w:t xml:space="preserve">and </w:t>
      </w:r>
      <w:proofErr w:type="spellStart"/>
      <w:r>
        <w:t>MCVideo</w:t>
      </w:r>
      <w:proofErr w:type="spellEnd"/>
      <w:r>
        <w:t xml:space="preserve"> client 2 </w:t>
      </w:r>
      <w:r w:rsidRPr="00B8668A">
        <w:t xml:space="preserve">set up a security association (when no </w:t>
      </w:r>
      <w:r>
        <w:t>functional</w:t>
      </w:r>
      <w:r w:rsidRPr="00B8668A">
        <w:t xml:space="preserve"> </w:t>
      </w:r>
      <w:r>
        <w:t xml:space="preserve">alias </w:t>
      </w:r>
      <w:r w:rsidRPr="00B8668A">
        <w:t>is present), if end-to-end encryption is used for this call.</w:t>
      </w:r>
    </w:p>
    <w:p w14:paraId="0E01FEDA" w14:textId="74B7EFFB" w:rsidR="00F52A77" w:rsidRPr="0056732F" w:rsidRDefault="00F52A77" w:rsidP="00F52A77">
      <w:pPr>
        <w:pStyle w:val="B1"/>
      </w:pPr>
      <w:r>
        <w:t>3</w:t>
      </w:r>
      <w:r w:rsidRPr="00AB5FED">
        <w:t>.</w:t>
      </w:r>
      <w:r w:rsidRPr="00AB5FED">
        <w:tab/>
        <w:t xml:space="preserve">The </w:t>
      </w:r>
      <w:proofErr w:type="spellStart"/>
      <w:r>
        <w:t>MCVideo</w:t>
      </w:r>
      <w:proofErr w:type="spellEnd"/>
      <w:r w:rsidRPr="00AB5FED">
        <w:t xml:space="preserve"> server confirms that both </w:t>
      </w:r>
      <w:proofErr w:type="spellStart"/>
      <w:r>
        <w:t>MCVideo</w:t>
      </w:r>
      <w:proofErr w:type="spellEnd"/>
      <w:r w:rsidRPr="00AB5FED">
        <w:t xml:space="preserve"> users are authorized for the private call. </w:t>
      </w:r>
      <w:proofErr w:type="spellStart"/>
      <w:r w:rsidRPr="00D47937">
        <w:t>MCVideo</w:t>
      </w:r>
      <w:proofErr w:type="spellEnd"/>
      <w:r w:rsidRPr="00D47937">
        <w:t xml:space="preserve"> server verifies whether the provided functional alias, if present, can be used and has been activated for the user.</w:t>
      </w:r>
      <w:r>
        <w:t xml:space="preserve"> </w:t>
      </w:r>
      <w:r w:rsidRPr="00DB398A">
        <w:t xml:space="preserve">If the </w:t>
      </w:r>
      <w:proofErr w:type="spellStart"/>
      <w:r w:rsidRPr="00DB398A">
        <w:t>MC</w:t>
      </w:r>
      <w:r>
        <w:t>Video</w:t>
      </w:r>
      <w:proofErr w:type="spellEnd"/>
      <w:r w:rsidRPr="00DB398A">
        <w:t xml:space="preserve"> private call request contains a functional alias instead of </w:t>
      </w:r>
      <w:proofErr w:type="gramStart"/>
      <w:r w:rsidRPr="00DB398A">
        <w:t>an</w:t>
      </w:r>
      <w:proofErr w:type="gramEnd"/>
      <w:r w:rsidRPr="00DB398A">
        <w:t xml:space="preserve"> </w:t>
      </w:r>
      <w:proofErr w:type="spellStart"/>
      <w:r w:rsidRPr="00DB398A">
        <w:t>MC</w:t>
      </w:r>
      <w:r>
        <w:t>Video</w:t>
      </w:r>
      <w:proofErr w:type="spellEnd"/>
      <w:r w:rsidRPr="00DB398A">
        <w:t xml:space="preserve"> ID as called party, the </w:t>
      </w:r>
      <w:proofErr w:type="spellStart"/>
      <w:r w:rsidRPr="00DB398A">
        <w:t>MC</w:t>
      </w:r>
      <w:r>
        <w:t>Video</w:t>
      </w:r>
      <w:proofErr w:type="spellEnd"/>
      <w:r w:rsidRPr="00DB398A">
        <w:t xml:space="preserve"> server shall resolve the functional alias to the corresponding </w:t>
      </w:r>
      <w:proofErr w:type="spellStart"/>
      <w:r w:rsidRPr="00DB398A">
        <w:t>M</w:t>
      </w:r>
      <w:r>
        <w:t>CVideo</w:t>
      </w:r>
      <w:proofErr w:type="spellEnd"/>
      <w:r w:rsidRPr="00DB398A">
        <w:t xml:space="preserve"> ID(s) for which the functional alias is active</w:t>
      </w:r>
      <w:r>
        <w:t xml:space="preserve">. </w:t>
      </w:r>
      <w:ins w:id="20" w:author="Huawei-2" w:date="2020-10-05T19:25:00Z">
        <w:r w:rsidR="00F84654">
          <w:t xml:space="preserve">The </w:t>
        </w:r>
        <w:proofErr w:type="spellStart"/>
        <w:r w:rsidR="00F84654">
          <w:t>MCVideo</w:t>
        </w:r>
        <w:proofErr w:type="spellEnd"/>
        <w:r w:rsidR="00F84654">
          <w:t xml:space="preserve"> server shall also check whether </w:t>
        </w:r>
        <w:proofErr w:type="spellStart"/>
        <w:r w:rsidR="00F84654">
          <w:t>MCVideo</w:t>
        </w:r>
        <w:proofErr w:type="spellEnd"/>
        <w:r w:rsidR="00F84654">
          <w:t xml:space="preserve"> client 1 is allowed to use the functional alias of </w:t>
        </w:r>
        <w:proofErr w:type="spellStart"/>
        <w:r w:rsidR="00F84654">
          <w:t>MCVideo</w:t>
        </w:r>
        <w:proofErr w:type="spellEnd"/>
        <w:r w:rsidR="00F84654">
          <w:t xml:space="preserve"> client 2 to setup a private call and whether </w:t>
        </w:r>
        <w:proofErr w:type="spellStart"/>
        <w:r w:rsidR="00F84654">
          <w:t>MCVideo</w:t>
        </w:r>
        <w:proofErr w:type="spellEnd"/>
        <w:r w:rsidR="00F84654">
          <w:t xml:space="preserve"> client 2 is allowed to receive a private call from </w:t>
        </w:r>
        <w:proofErr w:type="spellStart"/>
        <w:r w:rsidR="00F84654">
          <w:t>MCVideo</w:t>
        </w:r>
        <w:proofErr w:type="spellEnd"/>
        <w:r w:rsidR="00F84654">
          <w:t xml:space="preserve"> client 1 using the functional alias. </w:t>
        </w:r>
      </w:ins>
      <w:r w:rsidRPr="00AB5FED">
        <w:t xml:space="preserve">The </w:t>
      </w:r>
      <w:proofErr w:type="spellStart"/>
      <w:r>
        <w:t>MCVideo</w:t>
      </w:r>
      <w:proofErr w:type="spellEnd"/>
      <w:r w:rsidRPr="00AB5FED">
        <w:t xml:space="preserve"> server checks the commencement mode setting of the called </w:t>
      </w:r>
      <w:proofErr w:type="spellStart"/>
      <w:r>
        <w:t>MCVideo</w:t>
      </w:r>
      <w:proofErr w:type="spellEnd"/>
      <w:r w:rsidRPr="00AB5FED">
        <w:t xml:space="preserve"> client and also checks whether the </w:t>
      </w:r>
      <w:proofErr w:type="spellStart"/>
      <w:r>
        <w:t>MCVideo</w:t>
      </w:r>
      <w:proofErr w:type="spellEnd"/>
      <w:r w:rsidRPr="00AB5FED">
        <w:t xml:space="preserve"> user at </w:t>
      </w:r>
      <w:proofErr w:type="spellStart"/>
      <w:r>
        <w:t>MCVideo</w:t>
      </w:r>
      <w:proofErr w:type="spellEnd"/>
      <w:r w:rsidRPr="00AB5FED">
        <w:t xml:space="preserve"> client 1 is authorized to initiate a call in manual commencement mode.</w:t>
      </w:r>
      <w:r w:rsidRPr="00966CF3">
        <w:t xml:space="preserve"> </w:t>
      </w:r>
    </w:p>
    <w:p w14:paraId="7D9AB4C7" w14:textId="77777777" w:rsidR="00F52A77" w:rsidRDefault="00F52A77" w:rsidP="00F52A77">
      <w:pPr>
        <w:pStyle w:val="NO"/>
      </w:pPr>
      <w:r w:rsidRPr="0056732F">
        <w:t>NOTE 2:</w:t>
      </w:r>
      <w:r w:rsidRPr="0056732F">
        <w:tab/>
        <w:t xml:space="preserve">When a functional alias is shared among multiple </w:t>
      </w:r>
      <w:proofErr w:type="spellStart"/>
      <w:r w:rsidRPr="0056732F">
        <w:t>MCVideo</w:t>
      </w:r>
      <w:proofErr w:type="spellEnd"/>
      <w:r w:rsidRPr="0056732F">
        <w:t xml:space="preserve"> users, only one target </w:t>
      </w:r>
      <w:proofErr w:type="spellStart"/>
      <w:r w:rsidRPr="0056732F">
        <w:t>MCVideo</w:t>
      </w:r>
      <w:proofErr w:type="spellEnd"/>
      <w:r w:rsidRPr="0056732F">
        <w:t xml:space="preserve"> user can be target of the private call request. The </w:t>
      </w:r>
      <w:proofErr w:type="spellStart"/>
      <w:r w:rsidRPr="0056732F">
        <w:t>MCVideo</w:t>
      </w:r>
      <w:proofErr w:type="spellEnd"/>
      <w:r w:rsidRPr="0056732F">
        <w:t xml:space="preserve"> server resolves the associated </w:t>
      </w:r>
      <w:proofErr w:type="spellStart"/>
      <w:r w:rsidRPr="0056732F">
        <w:t>MCVideo</w:t>
      </w:r>
      <w:proofErr w:type="spellEnd"/>
      <w:r w:rsidRPr="0056732F">
        <w:t xml:space="preserve"> IDs of the functional alias and determines a </w:t>
      </w:r>
      <w:proofErr w:type="spellStart"/>
      <w:r w:rsidRPr="0056732F">
        <w:t>MCVideo</w:t>
      </w:r>
      <w:proofErr w:type="spellEnd"/>
      <w:r w:rsidRPr="0056732F">
        <w:t xml:space="preserve"> ID by help of criteria not defined here (e.g. location, time </w:t>
      </w:r>
      <w:proofErr w:type="spellStart"/>
      <w:r w:rsidRPr="0056732F">
        <w:t>etc</w:t>
      </w:r>
      <w:proofErr w:type="spellEnd"/>
      <w:r w:rsidRPr="0056732F">
        <w:t xml:space="preserve">). This determination can include rejection of the call, if no suitable </w:t>
      </w:r>
      <w:proofErr w:type="spellStart"/>
      <w:r w:rsidRPr="0056732F">
        <w:t>MCVideo</w:t>
      </w:r>
      <w:proofErr w:type="spellEnd"/>
      <w:r w:rsidRPr="0056732F">
        <w:t xml:space="preserve"> ID is selected.</w:t>
      </w:r>
    </w:p>
    <w:p w14:paraId="3316305A" w14:textId="77777777" w:rsidR="00F52A77" w:rsidRDefault="00F52A77" w:rsidP="00F52A77">
      <w:pPr>
        <w:pStyle w:val="B1"/>
      </w:pPr>
      <w:r>
        <w:t>4a.</w:t>
      </w:r>
      <w:r>
        <w:tab/>
      </w:r>
      <w:proofErr w:type="gramStart"/>
      <w:r w:rsidRPr="004B0AE2">
        <w:t>If</w:t>
      </w:r>
      <w:proofErr w:type="gramEnd"/>
      <w:r w:rsidRPr="004B0AE2">
        <w:t xml:space="preserve"> the </w:t>
      </w:r>
      <w:proofErr w:type="spellStart"/>
      <w:r w:rsidRPr="004B0AE2">
        <w:t>MC</w:t>
      </w:r>
      <w:r>
        <w:t>Video</w:t>
      </w:r>
      <w:proofErr w:type="spellEnd"/>
      <w:r w:rsidRPr="004B0AE2">
        <w:t xml:space="preserve"> private call request contains </w:t>
      </w:r>
      <w:r>
        <w:t>only the</w:t>
      </w:r>
      <w:r w:rsidRPr="004B0AE2">
        <w:t xml:space="preserve"> functional alias instead of an </w:t>
      </w:r>
      <w:proofErr w:type="spellStart"/>
      <w:r w:rsidRPr="004B0AE2">
        <w:t>M</w:t>
      </w:r>
      <w:r>
        <w:t>CVideo</w:t>
      </w:r>
      <w:proofErr w:type="spellEnd"/>
      <w:r w:rsidRPr="004B0AE2">
        <w:t xml:space="preserve"> ID for the called party, the </w:t>
      </w:r>
      <w:proofErr w:type="spellStart"/>
      <w:r w:rsidRPr="004B0AE2">
        <w:t>MC</w:t>
      </w:r>
      <w:r>
        <w:t>Video</w:t>
      </w:r>
      <w:proofErr w:type="spellEnd"/>
      <w:r w:rsidRPr="004B0AE2">
        <w:t xml:space="preserve"> server </w:t>
      </w:r>
      <w:r>
        <w:t xml:space="preserve">responds </w:t>
      </w:r>
      <w:r w:rsidRPr="00CC703D">
        <w:t xml:space="preserve">with a functional alias resolution response message that contains </w:t>
      </w:r>
      <w:r>
        <w:t xml:space="preserve">the resolved </w:t>
      </w:r>
      <w:proofErr w:type="spellStart"/>
      <w:r>
        <w:t>MCVideo</w:t>
      </w:r>
      <w:proofErr w:type="spellEnd"/>
      <w:r>
        <w:t xml:space="preserve"> ID back to </w:t>
      </w:r>
      <w:proofErr w:type="spellStart"/>
      <w:r>
        <w:t>MCVideo</w:t>
      </w:r>
      <w:proofErr w:type="spellEnd"/>
      <w:r>
        <w:t xml:space="preserve"> client 1.</w:t>
      </w:r>
    </w:p>
    <w:p w14:paraId="7549C27C" w14:textId="77777777" w:rsidR="00F52A77" w:rsidRDefault="00F52A77" w:rsidP="00F52A77">
      <w:pPr>
        <w:pStyle w:val="B1"/>
      </w:pPr>
      <w:r>
        <w:t>4b.</w:t>
      </w:r>
      <w:r>
        <w:tab/>
      </w:r>
      <w:proofErr w:type="gramStart"/>
      <w:r>
        <w:t>If</w:t>
      </w:r>
      <w:proofErr w:type="gramEnd"/>
      <w:r>
        <w:t xml:space="preserve"> the </w:t>
      </w:r>
      <w:proofErr w:type="spellStart"/>
      <w:r>
        <w:t>MCVideo</w:t>
      </w:r>
      <w:proofErr w:type="spellEnd"/>
      <w:r>
        <w:t xml:space="preserve"> server provided the corresponding </w:t>
      </w:r>
      <w:proofErr w:type="spellStart"/>
      <w:r>
        <w:t>MCVideo</w:t>
      </w:r>
      <w:proofErr w:type="spellEnd"/>
      <w:r>
        <w:t xml:space="preserve"> ID, the </w:t>
      </w:r>
      <w:proofErr w:type="spellStart"/>
      <w:r w:rsidRPr="002710B4">
        <w:t>MCVideo</w:t>
      </w:r>
      <w:proofErr w:type="spellEnd"/>
      <w:r w:rsidRPr="002710B4">
        <w:t xml:space="preserve"> client 1 sends a</w:t>
      </w:r>
      <w:r>
        <w:t xml:space="preserve"> new </w:t>
      </w:r>
      <w:proofErr w:type="spellStart"/>
      <w:r w:rsidRPr="002710B4">
        <w:t>MCVideo</w:t>
      </w:r>
      <w:proofErr w:type="spellEnd"/>
      <w:r w:rsidRPr="002710B4">
        <w:t xml:space="preserve"> private call request </w:t>
      </w:r>
      <w:r>
        <w:t>containing the</w:t>
      </w:r>
      <w:r w:rsidRPr="002710B4">
        <w:t xml:space="preserve"> </w:t>
      </w:r>
      <w:r>
        <w:t xml:space="preserve">resolved </w:t>
      </w:r>
      <w:proofErr w:type="spellStart"/>
      <w:r w:rsidRPr="002710B4">
        <w:t>MCVideo</w:t>
      </w:r>
      <w:proofErr w:type="spellEnd"/>
      <w:r w:rsidRPr="002710B4">
        <w:t xml:space="preserve"> ID</w:t>
      </w:r>
      <w:r>
        <w:t>.</w:t>
      </w:r>
    </w:p>
    <w:p w14:paraId="29B70E6D" w14:textId="77777777" w:rsidR="00F52A77" w:rsidRPr="00AB5FED" w:rsidRDefault="00F52A77" w:rsidP="00F52A77">
      <w:pPr>
        <w:pStyle w:val="NO"/>
      </w:pPr>
      <w:bookmarkStart w:id="21" w:name="_Hlk37159679"/>
      <w:r>
        <w:t>NOTE 3:</w:t>
      </w:r>
      <w:r>
        <w:tab/>
      </w:r>
      <w:proofErr w:type="spellStart"/>
      <w:r w:rsidRPr="00AD4937">
        <w:t>MC</w:t>
      </w:r>
      <w:r>
        <w:t>Video</w:t>
      </w:r>
      <w:proofErr w:type="spellEnd"/>
      <w:r w:rsidRPr="00AD4937">
        <w:t xml:space="preserve"> client 1 and </w:t>
      </w:r>
      <w:proofErr w:type="spellStart"/>
      <w:r w:rsidRPr="00AD4937">
        <w:t>MC</w:t>
      </w:r>
      <w:r>
        <w:t>Video</w:t>
      </w:r>
      <w:proofErr w:type="spellEnd"/>
      <w:r w:rsidRPr="00AD4937">
        <w:t xml:space="preserve"> client 2 set up a security association for the media, if end-to-end encryption is used for this call.</w:t>
      </w:r>
      <w:bookmarkEnd w:id="21"/>
    </w:p>
    <w:p w14:paraId="6EB13D58" w14:textId="77777777" w:rsidR="00F52A77" w:rsidRPr="00AB5FED" w:rsidRDefault="00F52A77" w:rsidP="00F52A77">
      <w:pPr>
        <w:pStyle w:val="B1"/>
      </w:pPr>
      <w:r>
        <w:t>5</w:t>
      </w:r>
      <w:r w:rsidRPr="00AB5FED">
        <w:t>.</w:t>
      </w:r>
      <w:r w:rsidRPr="00AB5FED">
        <w:tab/>
        <w:t xml:space="preserve">The </w:t>
      </w:r>
      <w:proofErr w:type="spellStart"/>
      <w:r>
        <w:t>MCVideo</w:t>
      </w:r>
      <w:proofErr w:type="spellEnd"/>
      <w:r w:rsidRPr="00AB5FED">
        <w:t xml:space="preserve"> server includes information that it communicates using </w:t>
      </w:r>
      <w:proofErr w:type="spellStart"/>
      <w:r>
        <w:t>MCVideo</w:t>
      </w:r>
      <w:proofErr w:type="spellEnd"/>
      <w:r w:rsidRPr="00AB5FED">
        <w:t xml:space="preserve"> service, offers the same media types or a subset of the media types contained in the initial received request and sends an </w:t>
      </w:r>
      <w:proofErr w:type="spellStart"/>
      <w:r>
        <w:t>MCVideo</w:t>
      </w:r>
      <w:proofErr w:type="spellEnd"/>
      <w:r w:rsidRPr="00AB5FED">
        <w:t xml:space="preserve"> private call request for the call to </w:t>
      </w:r>
      <w:proofErr w:type="spellStart"/>
      <w:r w:rsidRPr="000F09EC">
        <w:t>MCVideo</w:t>
      </w:r>
      <w:proofErr w:type="spellEnd"/>
      <w:r w:rsidRPr="00AB5FED">
        <w:t xml:space="preserve"> client 2, including the </w:t>
      </w:r>
      <w:r>
        <w:t>MC service</w:t>
      </w:r>
      <w:r w:rsidRPr="00AB5FED">
        <w:t xml:space="preserve"> ID</w:t>
      </w:r>
      <w:r>
        <w:t>, and, if available the functional alias</w:t>
      </w:r>
      <w:r w:rsidRPr="00AB5FED">
        <w:t xml:space="preserve"> of the calling </w:t>
      </w:r>
      <w:proofErr w:type="spellStart"/>
      <w:r>
        <w:t>MCVideo</w:t>
      </w:r>
      <w:proofErr w:type="spellEnd"/>
      <w:r w:rsidRPr="00AB5FED">
        <w:t xml:space="preserve"> user 1. If the called </w:t>
      </w:r>
      <w:proofErr w:type="spellStart"/>
      <w:r>
        <w:t>MCVideo</w:t>
      </w:r>
      <w:proofErr w:type="spellEnd"/>
      <w:r w:rsidRPr="00AB5FED">
        <w:t xml:space="preserve"> user has registered to the </w:t>
      </w:r>
      <w:proofErr w:type="spellStart"/>
      <w:r>
        <w:t>MCVideo</w:t>
      </w:r>
      <w:proofErr w:type="spellEnd"/>
      <w:r w:rsidRPr="00AB5FED">
        <w:t xml:space="preserve"> service with multiple </w:t>
      </w:r>
      <w:proofErr w:type="spellStart"/>
      <w:r>
        <w:t>MCVideo</w:t>
      </w:r>
      <w:proofErr w:type="spellEnd"/>
      <w:r w:rsidRPr="00AB5FED">
        <w:t xml:space="preserve"> UEs and has designated the </w:t>
      </w:r>
      <w:proofErr w:type="spellStart"/>
      <w:r>
        <w:t>MCVideo</w:t>
      </w:r>
      <w:proofErr w:type="spellEnd"/>
      <w:r w:rsidRPr="00AB5FED">
        <w:t xml:space="preserve"> UE for receiving the private calls, then the incoming </w:t>
      </w:r>
      <w:proofErr w:type="spellStart"/>
      <w:r>
        <w:t>MCVideo</w:t>
      </w:r>
      <w:proofErr w:type="spellEnd"/>
      <w:r w:rsidRPr="00AB5FED">
        <w:t xml:space="preserve"> private call request is delivered only to the designated </w:t>
      </w:r>
      <w:proofErr w:type="spellStart"/>
      <w:r>
        <w:t>MCVideo</w:t>
      </w:r>
      <w:proofErr w:type="spellEnd"/>
      <w:r w:rsidRPr="00AB5FED">
        <w:t xml:space="preserve"> UE.</w:t>
      </w:r>
    </w:p>
    <w:p w14:paraId="208B3954" w14:textId="77777777" w:rsidR="00F52A77" w:rsidRPr="00AB5FED" w:rsidRDefault="00F52A77" w:rsidP="00F52A77">
      <w:pPr>
        <w:pStyle w:val="B1"/>
      </w:pPr>
      <w:r>
        <w:t>6</w:t>
      </w:r>
      <w:r w:rsidRPr="00AB5FED">
        <w:t>.</w:t>
      </w:r>
      <w:r w:rsidRPr="00AB5FED">
        <w:tab/>
      </w:r>
      <w:proofErr w:type="spellStart"/>
      <w:r>
        <w:t>MCVideo</w:t>
      </w:r>
      <w:proofErr w:type="spellEnd"/>
      <w:r w:rsidRPr="00AB5FED">
        <w:t xml:space="preserve"> server may provide a progress indication to </w:t>
      </w:r>
      <w:proofErr w:type="spellStart"/>
      <w:r>
        <w:t>MCVideo</w:t>
      </w:r>
      <w:proofErr w:type="spellEnd"/>
      <w:r w:rsidRPr="00AB5FED">
        <w:t xml:space="preserve"> client 1 to indicate progress in the call setup process.</w:t>
      </w:r>
    </w:p>
    <w:p w14:paraId="182315C6" w14:textId="77777777" w:rsidR="00F52A77" w:rsidRPr="00AB5FED" w:rsidRDefault="00F52A77" w:rsidP="00F52A77">
      <w:pPr>
        <w:pStyle w:val="NO"/>
      </w:pPr>
      <w:r w:rsidRPr="00AB5FED">
        <w:t>NOTE</w:t>
      </w:r>
      <w:r>
        <w:t> 4</w:t>
      </w:r>
      <w:r w:rsidRPr="00AB5FED">
        <w:t>:</w:t>
      </w:r>
      <w:r w:rsidRPr="00AB5FED">
        <w:tab/>
        <w:t xml:space="preserve">Step </w:t>
      </w:r>
      <w:r>
        <w:t>6</w:t>
      </w:r>
      <w:r w:rsidRPr="00AB5FED">
        <w:t xml:space="preserve"> can occur at any time following step </w:t>
      </w:r>
      <w:r>
        <w:t>4b</w:t>
      </w:r>
      <w:r w:rsidRPr="00AB5FED">
        <w:t xml:space="preserve">, and prior to step </w:t>
      </w:r>
      <w:r>
        <w:t>7</w:t>
      </w:r>
      <w:r w:rsidRPr="00AB5FED">
        <w:t>b.</w:t>
      </w:r>
    </w:p>
    <w:p w14:paraId="150700A2" w14:textId="77777777" w:rsidR="00F52A77" w:rsidRPr="00AB5FED" w:rsidRDefault="00F52A77" w:rsidP="00F52A77">
      <w:pPr>
        <w:pStyle w:val="B1"/>
      </w:pPr>
      <w:r>
        <w:t>7</w:t>
      </w:r>
      <w:r w:rsidRPr="00AB5FED">
        <w:t>a.</w:t>
      </w:r>
      <w:r w:rsidRPr="00AB5FED">
        <w:tab/>
        <w:t xml:space="preserve">The </w:t>
      </w:r>
      <w:proofErr w:type="spellStart"/>
      <w:r>
        <w:t>MCVideo</w:t>
      </w:r>
      <w:proofErr w:type="spellEnd"/>
      <w:r w:rsidRPr="00AB5FED">
        <w:t xml:space="preserve"> user is alerted. </w:t>
      </w:r>
      <w:proofErr w:type="spellStart"/>
      <w:r>
        <w:t>MCVideo</w:t>
      </w:r>
      <w:proofErr w:type="spellEnd"/>
      <w:r w:rsidRPr="00AB5FED">
        <w:t xml:space="preserve"> client 2 sends </w:t>
      </w:r>
      <w:proofErr w:type="gramStart"/>
      <w:r w:rsidRPr="00AB5FED">
        <w:t>an</w:t>
      </w:r>
      <w:proofErr w:type="gramEnd"/>
      <w:r w:rsidRPr="00AB5FED">
        <w:t xml:space="preserve"> </w:t>
      </w:r>
      <w:proofErr w:type="spellStart"/>
      <w:r>
        <w:t>MCVideo</w:t>
      </w:r>
      <w:proofErr w:type="spellEnd"/>
      <w:r w:rsidRPr="00AB5FED">
        <w:t xml:space="preserve"> ringing to the </w:t>
      </w:r>
      <w:proofErr w:type="spellStart"/>
      <w:r>
        <w:t>MCVideo</w:t>
      </w:r>
      <w:proofErr w:type="spellEnd"/>
      <w:r w:rsidRPr="00AB5FED">
        <w:t xml:space="preserve"> server.</w:t>
      </w:r>
    </w:p>
    <w:p w14:paraId="48B00711" w14:textId="77777777" w:rsidR="00F52A77" w:rsidRPr="00AB5FED" w:rsidRDefault="00F52A77" w:rsidP="00F52A77">
      <w:pPr>
        <w:pStyle w:val="B1"/>
      </w:pPr>
      <w:r>
        <w:t>7</w:t>
      </w:r>
      <w:r w:rsidRPr="00AB5FED">
        <w:t>b.</w:t>
      </w:r>
      <w:r w:rsidRPr="00AB5FED">
        <w:tab/>
        <w:t xml:space="preserve">The </w:t>
      </w:r>
      <w:proofErr w:type="spellStart"/>
      <w:r>
        <w:t>MCVideo</w:t>
      </w:r>
      <w:proofErr w:type="spellEnd"/>
      <w:r w:rsidRPr="00AB5FED">
        <w:t xml:space="preserve"> server sends </w:t>
      </w:r>
      <w:proofErr w:type="gramStart"/>
      <w:r w:rsidRPr="00AB5FED">
        <w:t>an</w:t>
      </w:r>
      <w:proofErr w:type="gramEnd"/>
      <w:r w:rsidRPr="00AB5FED">
        <w:t xml:space="preserve"> </w:t>
      </w:r>
      <w:proofErr w:type="spellStart"/>
      <w:r>
        <w:t>MCVideo</w:t>
      </w:r>
      <w:proofErr w:type="spellEnd"/>
      <w:r w:rsidRPr="00AB5FED">
        <w:t xml:space="preserve"> ringing to </w:t>
      </w:r>
      <w:proofErr w:type="spellStart"/>
      <w:r>
        <w:t>MCVideo</w:t>
      </w:r>
      <w:proofErr w:type="spellEnd"/>
      <w:r w:rsidRPr="00AB5FED">
        <w:t xml:space="preserve"> client 1, indicating that </w:t>
      </w:r>
      <w:proofErr w:type="spellStart"/>
      <w:r>
        <w:t>MCVideo</w:t>
      </w:r>
      <w:proofErr w:type="spellEnd"/>
      <w:r w:rsidRPr="00AB5FED">
        <w:t xml:space="preserve"> client 2 is being alerted.</w:t>
      </w:r>
      <w:r>
        <w:t xml:space="preserve"> If the functional alias of the calling user is included, it is displayed.</w:t>
      </w:r>
    </w:p>
    <w:p w14:paraId="240BE434" w14:textId="77777777" w:rsidR="00F52A77" w:rsidRDefault="00F52A77" w:rsidP="00F52A77">
      <w:pPr>
        <w:pStyle w:val="B1"/>
      </w:pPr>
      <w:r>
        <w:t>8</w:t>
      </w:r>
      <w:r w:rsidRPr="00AB5FED">
        <w:t>.</w:t>
      </w:r>
      <w:r w:rsidRPr="00AB5FED">
        <w:tab/>
      </w:r>
      <w:proofErr w:type="spellStart"/>
      <w:r>
        <w:t>MCVideo</w:t>
      </w:r>
      <w:proofErr w:type="spellEnd"/>
      <w:r w:rsidRPr="00AB5FED">
        <w:t xml:space="preserve"> user 2 </w:t>
      </w:r>
      <w:r>
        <w:t xml:space="preserve">is notified and </w:t>
      </w:r>
      <w:r w:rsidRPr="00AB5FED">
        <w:t>has accepted the call using manual commencement mode (i.e., has taken some action to accept via the user interface)</w:t>
      </w:r>
      <w:r>
        <w:t>.</w:t>
      </w:r>
    </w:p>
    <w:p w14:paraId="773E6E3D" w14:textId="77777777" w:rsidR="00F52A77" w:rsidRPr="00AB5FED" w:rsidRDefault="00F52A77" w:rsidP="00F52A77">
      <w:pPr>
        <w:pStyle w:val="B1"/>
      </w:pPr>
      <w:r>
        <w:t>9.</w:t>
      </w:r>
      <w:r>
        <w:tab/>
        <w:t>The</w:t>
      </w:r>
      <w:r w:rsidRPr="00AB5FED">
        <w:t xml:space="preserve"> </w:t>
      </w:r>
      <w:proofErr w:type="spellStart"/>
      <w:r>
        <w:t>MCVideo</w:t>
      </w:r>
      <w:proofErr w:type="spellEnd"/>
      <w:r w:rsidRPr="00AB5FED">
        <w:t xml:space="preserve"> client 2 send</w:t>
      </w:r>
      <w:r>
        <w:t>s</w:t>
      </w:r>
      <w:r w:rsidRPr="00AB5FED">
        <w:t xml:space="preserve"> </w:t>
      </w:r>
      <w:proofErr w:type="gramStart"/>
      <w:r w:rsidRPr="00AB5FED">
        <w:t>an</w:t>
      </w:r>
      <w:proofErr w:type="gramEnd"/>
      <w:r w:rsidRPr="00AB5FED">
        <w:t xml:space="preserve"> </w:t>
      </w:r>
      <w:proofErr w:type="spellStart"/>
      <w:r>
        <w:t>MCVideo</w:t>
      </w:r>
      <w:proofErr w:type="spellEnd"/>
      <w:r w:rsidRPr="00AB5FED">
        <w:t xml:space="preserve"> private call response to the </w:t>
      </w:r>
      <w:proofErr w:type="spellStart"/>
      <w:r>
        <w:t>MCVideo</w:t>
      </w:r>
      <w:proofErr w:type="spellEnd"/>
      <w:r w:rsidRPr="00AB5FED">
        <w:t xml:space="preserve"> server. If </w:t>
      </w:r>
      <w:proofErr w:type="spellStart"/>
      <w:r>
        <w:t>MCVideo</w:t>
      </w:r>
      <w:proofErr w:type="spellEnd"/>
      <w:r w:rsidRPr="00AB5FED">
        <w:t xml:space="preserve"> user 2 has not accepted the incoming call, the </w:t>
      </w:r>
      <w:proofErr w:type="spellStart"/>
      <w:r>
        <w:t>MCVideo</w:t>
      </w:r>
      <w:proofErr w:type="spellEnd"/>
      <w:r w:rsidRPr="00AB5FED">
        <w:t xml:space="preserve"> client 2 sends a call failure response to the </w:t>
      </w:r>
      <w:proofErr w:type="spellStart"/>
      <w:r>
        <w:t>MCVideo</w:t>
      </w:r>
      <w:proofErr w:type="spellEnd"/>
      <w:r w:rsidRPr="00AB5FED">
        <w:t xml:space="preserve"> server without adding reason for call failure.</w:t>
      </w:r>
    </w:p>
    <w:p w14:paraId="311801B6" w14:textId="77777777" w:rsidR="00F52A77" w:rsidRPr="00AB5FED" w:rsidRDefault="00F52A77" w:rsidP="00F52A77">
      <w:pPr>
        <w:pStyle w:val="B1"/>
      </w:pPr>
      <w:r>
        <w:t>10</w:t>
      </w:r>
      <w:r w:rsidRPr="00AB5FED">
        <w:t>.</w:t>
      </w:r>
      <w:r w:rsidRPr="00AB5FED">
        <w:tab/>
        <w:t xml:space="preserve">The </w:t>
      </w:r>
      <w:proofErr w:type="spellStart"/>
      <w:r>
        <w:t>MCVideo</w:t>
      </w:r>
      <w:proofErr w:type="spellEnd"/>
      <w:r w:rsidRPr="00AB5FED">
        <w:t xml:space="preserve"> server sends </w:t>
      </w:r>
      <w:proofErr w:type="gramStart"/>
      <w:r w:rsidRPr="00AB5FED">
        <w:t>an</w:t>
      </w:r>
      <w:proofErr w:type="gramEnd"/>
      <w:r w:rsidRPr="00AB5FED">
        <w:t xml:space="preserve"> </w:t>
      </w:r>
      <w:proofErr w:type="spellStart"/>
      <w:r>
        <w:t>MCVideo</w:t>
      </w:r>
      <w:proofErr w:type="spellEnd"/>
      <w:r w:rsidRPr="00AB5FED">
        <w:t xml:space="preserve"> private call response to </w:t>
      </w:r>
      <w:proofErr w:type="spellStart"/>
      <w:r>
        <w:t>MCVideo</w:t>
      </w:r>
      <w:proofErr w:type="spellEnd"/>
      <w:r w:rsidRPr="00AB5FED">
        <w:t xml:space="preserve"> client 1 indicating that </w:t>
      </w:r>
      <w:proofErr w:type="spellStart"/>
      <w:r>
        <w:t>MCVideo</w:t>
      </w:r>
      <w:proofErr w:type="spellEnd"/>
      <w:r w:rsidRPr="00AB5FED">
        <w:t xml:space="preserve"> user 2 has accepted the call, including the accepted media parameters.</w:t>
      </w:r>
    </w:p>
    <w:p w14:paraId="01067E29" w14:textId="77777777" w:rsidR="00F52A77" w:rsidRPr="00AB5FED" w:rsidRDefault="00F52A77" w:rsidP="00F52A77">
      <w:pPr>
        <w:pStyle w:val="B1"/>
      </w:pPr>
      <w:r>
        <w:t>11</w:t>
      </w:r>
      <w:r w:rsidRPr="00AB5FED">
        <w:t>.</w:t>
      </w:r>
      <w:r w:rsidRPr="00AB5FED">
        <w:tab/>
        <w:t xml:space="preserve">The media plane </w:t>
      </w:r>
      <w:r>
        <w:t xml:space="preserve">and transmission control </w:t>
      </w:r>
      <w:r w:rsidRPr="00AB5FED">
        <w:t xml:space="preserve">for communication is established. </w:t>
      </w:r>
    </w:p>
    <w:p w14:paraId="1FE35E4A" w14:textId="77777777" w:rsidR="00F52A77" w:rsidRDefault="00F52A77">
      <w:pPr>
        <w:rPr>
          <w:noProof/>
        </w:rPr>
      </w:pPr>
    </w:p>
    <w:p w14:paraId="4E47CE89" w14:textId="77777777" w:rsidR="002D164C" w:rsidRDefault="002D164C" w:rsidP="002D16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12874F20" w14:textId="77777777" w:rsidR="002D164C" w:rsidRDefault="002D164C">
      <w:pPr>
        <w:rPr>
          <w:noProof/>
        </w:rPr>
      </w:pPr>
    </w:p>
    <w:p w14:paraId="6C4BBBD0" w14:textId="77777777" w:rsidR="002D164C" w:rsidRDefault="002D164C" w:rsidP="002D164C">
      <w:pPr>
        <w:pStyle w:val="Heading1"/>
      </w:pPr>
      <w:bookmarkStart w:id="22" w:name="_Toc51838315"/>
      <w:r>
        <w:lastRenderedPageBreak/>
        <w:t>A.3</w:t>
      </w:r>
      <w:r>
        <w:tab/>
      </w:r>
      <w:proofErr w:type="spellStart"/>
      <w:r>
        <w:t>MCVideo</w:t>
      </w:r>
      <w:proofErr w:type="spellEnd"/>
      <w:r>
        <w:t xml:space="preserve"> user profile configuration data</w:t>
      </w:r>
      <w:bookmarkEnd w:id="22"/>
    </w:p>
    <w:p w14:paraId="30710AE2" w14:textId="77777777" w:rsidR="002D164C" w:rsidRDefault="002D164C" w:rsidP="002D164C">
      <w:r>
        <w:t xml:space="preserve">The general aspects of MC </w:t>
      </w:r>
      <w:proofErr w:type="gramStart"/>
      <w:r>
        <w:t>service</w:t>
      </w:r>
      <w:proofErr w:type="gramEnd"/>
      <w:r>
        <w:t xml:space="preserve"> user profile configuration data are specified in 3GPP TS 23.280 [6]. The </w:t>
      </w:r>
      <w:proofErr w:type="spellStart"/>
      <w:r>
        <w:t>MCVideo</w:t>
      </w:r>
      <w:proofErr w:type="spellEnd"/>
      <w:r>
        <w:t xml:space="preserve"> user profile configuration data is stored in the </w:t>
      </w:r>
      <w:proofErr w:type="spellStart"/>
      <w:r>
        <w:t>MCVideo</w:t>
      </w:r>
      <w:proofErr w:type="spellEnd"/>
      <w:r>
        <w:t xml:space="preserve"> user database. The </w:t>
      </w:r>
      <w:proofErr w:type="spellStart"/>
      <w:r>
        <w:t>MCVideo</w:t>
      </w:r>
      <w:proofErr w:type="spellEnd"/>
      <w:r>
        <w:t xml:space="preserve"> server obtains the </w:t>
      </w:r>
      <w:proofErr w:type="spellStart"/>
      <w:r>
        <w:t>MCVideo</w:t>
      </w:r>
      <w:proofErr w:type="spellEnd"/>
      <w:r>
        <w:t xml:space="preserve"> user profile configuration data from the </w:t>
      </w:r>
      <w:proofErr w:type="spellStart"/>
      <w:r>
        <w:t>MCVideo</w:t>
      </w:r>
      <w:proofErr w:type="spellEnd"/>
      <w:r>
        <w:t xml:space="preserve"> user database (MCVideo-2).</w:t>
      </w:r>
    </w:p>
    <w:p w14:paraId="7BBB3E5D" w14:textId="77777777" w:rsidR="002D164C" w:rsidRDefault="002D164C" w:rsidP="002D164C">
      <w:r w:rsidRPr="003117F3">
        <w:t>Tables A.3-</w:t>
      </w:r>
      <w:r>
        <w:t xml:space="preserve">1 and A.3-2 contain the </w:t>
      </w:r>
      <w:proofErr w:type="spellStart"/>
      <w:r>
        <w:t>MCVideo</w:t>
      </w:r>
      <w:proofErr w:type="spellEnd"/>
      <w:r w:rsidRPr="003117F3">
        <w:t xml:space="preserve"> user profile configuration required to support the use of on-network </w:t>
      </w:r>
      <w:proofErr w:type="spellStart"/>
      <w:r w:rsidRPr="003117F3">
        <w:t>MC</w:t>
      </w:r>
      <w:r>
        <w:t>Video</w:t>
      </w:r>
      <w:proofErr w:type="spellEnd"/>
      <w:r w:rsidRPr="003117F3">
        <w:t xml:space="preserve"> service.</w:t>
      </w:r>
      <w:r>
        <w:t xml:space="preserve"> Tables A.3-1 and A.3-3 contain the </w:t>
      </w:r>
      <w:proofErr w:type="spellStart"/>
      <w:r>
        <w:t>MCVideo</w:t>
      </w:r>
      <w:proofErr w:type="spellEnd"/>
      <w:r>
        <w:t xml:space="preserve"> user profile configuration required to support the use of off-network </w:t>
      </w:r>
      <w:proofErr w:type="spellStart"/>
      <w:r>
        <w:t>MCVideo</w:t>
      </w:r>
      <w:proofErr w:type="spellEnd"/>
      <w:r>
        <w:t xml:space="preserve"> service. Data in table A.3-1 and table A.3-3 can be configured offline using the CSC-11 reference point.</w:t>
      </w:r>
    </w:p>
    <w:p w14:paraId="595473D0" w14:textId="77777777" w:rsidR="002D164C" w:rsidRDefault="002D164C" w:rsidP="002D164C">
      <w:pPr>
        <w:pStyle w:val="TH"/>
      </w:pPr>
      <w:r>
        <w:lastRenderedPageBreak/>
        <w:t xml:space="preserve">Table A.3-1: </w:t>
      </w:r>
      <w:proofErr w:type="spellStart"/>
      <w:r>
        <w:t>MCVideo</w:t>
      </w:r>
      <w:proofErr w:type="spellEnd"/>
      <w:r>
        <w:t xml:space="preserve"> user profile configuration data (on and off network)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3118"/>
        <w:gridCol w:w="1017"/>
        <w:gridCol w:w="990"/>
        <w:gridCol w:w="1440"/>
        <w:gridCol w:w="1080"/>
      </w:tblGrid>
      <w:tr w:rsidR="002D164C" w14:paraId="3729D7B3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BE07C" w14:textId="77777777" w:rsidR="002D164C" w:rsidRDefault="002D164C" w:rsidP="00DB7CB8">
            <w:pPr>
              <w:pStyle w:val="TAH"/>
              <w:rPr>
                <w:lang w:eastAsia="en-GB"/>
              </w:rPr>
            </w:pPr>
            <w:r>
              <w:rPr>
                <w:lang w:eastAsia="en-GB"/>
              </w:rPr>
              <w:lastRenderedPageBreak/>
              <w:t>Reference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0FBA6E" w14:textId="77777777" w:rsidR="002D164C" w:rsidRDefault="002D164C" w:rsidP="00DB7CB8">
            <w:pPr>
              <w:pStyle w:val="TAH"/>
              <w:rPr>
                <w:lang w:eastAsia="en-GB"/>
              </w:rPr>
            </w:pPr>
            <w:r>
              <w:rPr>
                <w:lang w:eastAsia="en-GB"/>
              </w:rPr>
              <w:t>Parameter description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EF72" w14:textId="77777777" w:rsidR="002D164C" w:rsidRDefault="002D164C" w:rsidP="00DB7CB8">
            <w:pPr>
              <w:pStyle w:val="TAH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U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A7F4" w14:textId="77777777" w:rsidR="002D164C" w:rsidRDefault="002D164C" w:rsidP="00DB7CB8">
            <w:pPr>
              <w:pStyle w:val="TAH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Serv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16AD" w14:textId="77777777" w:rsidR="002D164C" w:rsidRDefault="002D164C" w:rsidP="00DB7CB8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onfiguration management serv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DF4A" w14:textId="77777777" w:rsidR="002D164C" w:rsidRDefault="002D164C" w:rsidP="00DB7CB8">
            <w:pPr>
              <w:pStyle w:val="TAH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user database</w:t>
            </w:r>
          </w:p>
        </w:tc>
      </w:tr>
      <w:tr w:rsidR="002D164C" w14:paraId="1C0FABA4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4C23F" w14:textId="77777777" w:rsidR="002D164C" w:rsidRDefault="002D164C" w:rsidP="00DB7CB8">
            <w:pPr>
              <w:pStyle w:val="TAL"/>
              <w:rPr>
                <w:lang w:eastAsia="en-GB"/>
              </w:rPr>
            </w:pPr>
            <w:proofErr w:type="spellStart"/>
            <w:r>
              <w:rPr>
                <w:szCs w:val="18"/>
              </w:rPr>
              <w:t>Subclause</w:t>
            </w:r>
            <w:proofErr w:type="spellEnd"/>
            <w:r>
              <w:rPr>
                <w:szCs w:val="18"/>
              </w:rPr>
              <w:t> 5.2.11</w:t>
            </w:r>
            <w:r>
              <w:t xml:space="preserve"> of 3GPP TS 23.280 [6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DCCB04" w14:textId="77777777" w:rsidR="002D164C" w:rsidRDefault="002D164C" w:rsidP="00DB7CB8">
            <w:pPr>
              <w:pStyle w:val="TAL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identity (</w:t>
            </w: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ID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55A60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913E2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C7416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E1F33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en-GB"/>
              </w:rPr>
              <w:t>Y</w:t>
            </w:r>
          </w:p>
        </w:tc>
      </w:tr>
      <w:tr w:rsidR="002D164C" w14:paraId="3925286B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86A54" w14:textId="77777777" w:rsidR="002D164C" w:rsidRDefault="002D164C" w:rsidP="00DB7CB8">
            <w:pPr>
              <w:pStyle w:val="TAL"/>
              <w:rPr>
                <w:szCs w:val="18"/>
              </w:rPr>
            </w:pPr>
            <w:r>
              <w:t>3GPP TS </w:t>
            </w:r>
            <w:r w:rsidRPr="006F1700">
              <w:t>33.180</w:t>
            </w:r>
            <w:r>
              <w:t> [14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53D163" w14:textId="77777777" w:rsidR="002D164C" w:rsidRDefault="002D164C" w:rsidP="00DB7CB8">
            <w:pPr>
              <w:pStyle w:val="TAL"/>
              <w:rPr>
                <w:lang w:eastAsia="en-GB"/>
              </w:rPr>
            </w:pPr>
            <w:proofErr w:type="spellStart"/>
            <w:r>
              <w:t>KMSUri</w:t>
            </w:r>
            <w:proofErr w:type="spellEnd"/>
            <w:r>
              <w:t xml:space="preserve"> for security domain of </w:t>
            </w:r>
            <w:proofErr w:type="spellStart"/>
            <w:r>
              <w:t>MCVideo</w:t>
            </w:r>
            <w:proofErr w:type="spellEnd"/>
            <w:r>
              <w:t xml:space="preserve"> ID (see NOTE 1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497A2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55182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A056F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55182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F3629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A55182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D9DA2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55182">
              <w:rPr>
                <w:lang w:eastAsia="zh-CN"/>
              </w:rPr>
              <w:t>Y</w:t>
            </w:r>
          </w:p>
        </w:tc>
      </w:tr>
      <w:tr w:rsidR="002D164C" w14:paraId="13DF6FE3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8C5F2B" w14:textId="77777777" w:rsidR="002D164C" w:rsidRDefault="002D164C" w:rsidP="00DB7CB8">
            <w:pPr>
              <w:pStyle w:val="TAL"/>
              <w:rPr>
                <w:lang w:eastAsia="en-GB"/>
              </w:rPr>
            </w:pPr>
            <w:proofErr w:type="spellStart"/>
            <w:r>
              <w:rPr>
                <w:szCs w:val="18"/>
              </w:rPr>
              <w:t>Subclause</w:t>
            </w:r>
            <w:proofErr w:type="spellEnd"/>
            <w:r>
              <w:rPr>
                <w:szCs w:val="18"/>
              </w:rPr>
              <w:t> 5.2.11</w:t>
            </w:r>
            <w:r>
              <w:t xml:space="preserve"> of 3GPP TS 23.280 [6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BEDB4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Pre</w:t>
            </w:r>
            <w:r>
              <w:noBreakHyphen/>
              <w:t xml:space="preserve">selected </w:t>
            </w:r>
            <w:proofErr w:type="spellStart"/>
            <w:r>
              <w:t>MCVideo</w:t>
            </w:r>
            <w:proofErr w:type="spellEnd"/>
            <w:r>
              <w:t xml:space="preserve"> user profile indication (see NOTE 2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B009C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341ED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5189D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E7B8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t>Y</w:t>
            </w:r>
          </w:p>
        </w:tc>
      </w:tr>
      <w:tr w:rsidR="002D164C" w14:paraId="7E03BCF8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41C9F" w14:textId="77777777" w:rsidR="002D164C" w:rsidRDefault="002D164C" w:rsidP="00DB7CB8">
            <w:pPr>
              <w:pStyle w:val="TAL"/>
              <w:rPr>
                <w:lang w:eastAsia="en-GB"/>
              </w:rPr>
            </w:pPr>
            <w:proofErr w:type="spellStart"/>
            <w:r>
              <w:rPr>
                <w:szCs w:val="18"/>
              </w:rPr>
              <w:t>Subclause</w:t>
            </w:r>
            <w:proofErr w:type="spellEnd"/>
            <w:r>
              <w:rPr>
                <w:szCs w:val="18"/>
              </w:rPr>
              <w:t> 5.2.11</w:t>
            </w:r>
            <w:r>
              <w:t xml:space="preserve"> of 3GPP TS 23.280 [6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5AF2B4" w14:textId="77777777" w:rsidR="002D164C" w:rsidRDefault="002D164C" w:rsidP="00DB7CB8">
            <w:pPr>
              <w:pStyle w:val="TAL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user profile index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DAF72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069E7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B9352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6071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026D19B7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7561EA" w14:textId="77777777" w:rsidR="002D164C" w:rsidRDefault="002D164C" w:rsidP="00DB7CB8">
            <w:pPr>
              <w:pStyle w:val="TAL"/>
              <w:rPr>
                <w:lang w:eastAsia="en-GB"/>
              </w:rPr>
            </w:pPr>
            <w:proofErr w:type="spellStart"/>
            <w:r>
              <w:rPr>
                <w:szCs w:val="18"/>
              </w:rPr>
              <w:t>Subclause</w:t>
            </w:r>
            <w:proofErr w:type="spellEnd"/>
            <w:r>
              <w:rPr>
                <w:szCs w:val="18"/>
              </w:rPr>
              <w:t> 5.2.11</w:t>
            </w:r>
            <w:r>
              <w:t xml:space="preserve"> of 3GPP TS 23.280 [6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3A3688" w14:textId="77777777" w:rsidR="002D164C" w:rsidRDefault="002D164C" w:rsidP="00DB7CB8">
            <w:pPr>
              <w:pStyle w:val="TAL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user profile nam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AE83A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BFDB1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05C9F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E1A21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3F57188D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03E06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17-007], </w:t>
            </w:r>
          </w:p>
          <w:p w14:paraId="08D83D09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6.13.4-002] of </w:t>
            </w:r>
            <w:r>
              <w:t>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AA2602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>User profile status (enabled/disabled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0D38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4E5CD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B5BF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5D25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en-GB"/>
              </w:rPr>
              <w:t>Y</w:t>
            </w:r>
          </w:p>
        </w:tc>
      </w:tr>
      <w:tr w:rsidR="002D164C" w14:paraId="19454D47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5B756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>[R-5.7-001]</w:t>
            </w:r>
          </w:p>
          <w:p w14:paraId="7267171C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6.9-003] of </w:t>
            </w:r>
            <w:r>
              <w:t>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EE8833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Authorised to create and delete aliases of </w:t>
            </w:r>
            <w:proofErr w:type="gramStart"/>
            <w:r>
              <w:rPr>
                <w:lang w:eastAsia="en-GB"/>
              </w:rPr>
              <w:t>an</w:t>
            </w:r>
            <w:proofErr w:type="gramEnd"/>
            <w:r>
              <w:rPr>
                <w:lang w:eastAsia="en-GB"/>
              </w:rPr>
              <w:t xml:space="preserve"> </w:t>
            </w: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</w:t>
            </w:r>
            <w:r>
              <w:rPr>
                <w:rFonts w:hint="eastAsia"/>
                <w:lang w:eastAsia="en-GB"/>
              </w:rPr>
              <w:t>u</w:t>
            </w:r>
            <w:r>
              <w:rPr>
                <w:lang w:eastAsia="en-GB"/>
              </w:rPr>
              <w:t xml:space="preserve">ser and its associated user profiles. 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C16A0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CA29C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71424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C57E9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en-GB"/>
              </w:rPr>
              <w:t>Y</w:t>
            </w:r>
          </w:p>
        </w:tc>
      </w:tr>
      <w:tr w:rsidR="002D164C" w14:paraId="712A5089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26926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7-002], </w:t>
            </w:r>
          </w:p>
          <w:p w14:paraId="61788DCD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6.9-003] of </w:t>
            </w:r>
            <w:r>
              <w:t>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E4D7BF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>Alphanumeric aliases of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5B845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AE889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7B5D3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72244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en-GB"/>
              </w:rPr>
              <w:t>Y</w:t>
            </w:r>
          </w:p>
        </w:tc>
      </w:tr>
      <w:tr w:rsidR="002D164C" w14:paraId="70BA08C5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07CB2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1.1-005], </w:t>
            </w:r>
          </w:p>
          <w:p w14:paraId="339CAC48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9-001] of </w:t>
            </w:r>
            <w:r>
              <w:t>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A0420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>Participant type of the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FB6A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60FC3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7883A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1F17C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en-GB"/>
              </w:rPr>
              <w:t>Y</w:t>
            </w:r>
          </w:p>
        </w:tc>
      </w:tr>
      <w:tr w:rsidR="002D164C" w14:paraId="2D9D65F7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F6EE5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1.8-006], </w:t>
            </w:r>
          </w:p>
          <w:p w14:paraId="1B7E0E73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3-002], </w:t>
            </w:r>
          </w:p>
          <w:p w14:paraId="4DFD21A6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9-001], </w:t>
            </w:r>
          </w:p>
          <w:p w14:paraId="0300CF46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16.2-001], </w:t>
            </w:r>
          </w:p>
          <w:p w14:paraId="511C6E78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16.2-002] of </w:t>
            </w:r>
            <w:r>
              <w:t>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6DAB8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>User's Mission Critical Organization (i.e. which organization a user belongs to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AF9E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B1405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BD291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DAD7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en-GB"/>
              </w:rPr>
              <w:t>Y</w:t>
            </w:r>
          </w:p>
        </w:tc>
      </w:tr>
      <w:tr w:rsidR="002D164C" w14:paraId="73AFD97F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5D71F3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2.2-003] of </w:t>
            </w:r>
            <w:r>
              <w:t>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93A1D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>Authorisation to create a group-broadcast group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74546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6700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112F0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053E9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en-GB"/>
              </w:rPr>
              <w:t>Y</w:t>
            </w:r>
          </w:p>
        </w:tc>
      </w:tr>
      <w:tr w:rsidR="002D164C" w14:paraId="6D242AD8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7E4C2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[R-5.2.2-003] of </w:t>
            </w:r>
            <w:r>
              <w:t>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4FB7A0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>Authorisation to create a user-broadcast group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4419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55E27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9EDA9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F5106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en-GB"/>
              </w:rPr>
              <w:t>Y</w:t>
            </w:r>
          </w:p>
        </w:tc>
      </w:tr>
      <w:tr w:rsidR="002D164C" w14:paraId="0EEC15F5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C8E3E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[</w:t>
            </w:r>
            <w:r w:rsidRPr="0073460C">
              <w:t>R-5.6.2.4.1-002</w:t>
            </w:r>
            <w:r>
              <w:t>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39980B" w14:textId="77777777" w:rsidR="002D164C" w:rsidRDefault="002D164C" w:rsidP="00DB7CB8">
            <w:pPr>
              <w:pStyle w:val="TAL"/>
              <w:rPr>
                <w:lang w:eastAsia="en-GB"/>
              </w:rPr>
            </w:pPr>
            <w:r w:rsidRPr="00D15969">
              <w:t xml:space="preserve">Authorised to activate </w:t>
            </w:r>
            <w:proofErr w:type="spellStart"/>
            <w:r>
              <w:t>MCVideo</w:t>
            </w:r>
            <w:proofErr w:type="spellEnd"/>
            <w:r>
              <w:t xml:space="preserve"> </w:t>
            </w:r>
            <w:r w:rsidRPr="00D15969">
              <w:t>emergency aler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ACEB0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816F9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60A8D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AB5FED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F90A0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rPr>
                <w:rFonts w:hint="eastAsia"/>
                <w:lang w:eastAsia="zh-CN"/>
              </w:rPr>
              <w:t>Y</w:t>
            </w:r>
          </w:p>
        </w:tc>
      </w:tr>
      <w:tr w:rsidR="002D164C" w14:paraId="1A07C325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30497" w14:textId="77777777" w:rsidR="002D164C" w:rsidRDefault="002D164C" w:rsidP="00DB7CB8">
            <w:pPr>
              <w:pStyle w:val="TAL"/>
            </w:pPr>
            <w:r w:rsidRPr="00AB5FED">
              <w:t>[R-5.</w:t>
            </w:r>
            <w:r>
              <w:t>6</w:t>
            </w:r>
            <w:r w:rsidRPr="00AB5FED">
              <w:t>.2.4.1-0</w:t>
            </w:r>
            <w:r>
              <w:t>13</w:t>
            </w:r>
            <w:r w:rsidRPr="00AB5FED">
              <w:t>]</w:t>
            </w:r>
            <w:r>
              <w:t xml:space="preserve"> of 3GPP TS 22.280 [17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A3CB40" w14:textId="77777777" w:rsidR="002D164C" w:rsidRPr="00D15969" w:rsidRDefault="002D164C" w:rsidP="00DB7CB8">
            <w:pPr>
              <w:pStyle w:val="TAL"/>
            </w:pPr>
            <w:r>
              <w:t xml:space="preserve">Automatically trigger a </w:t>
            </w:r>
            <w:proofErr w:type="spellStart"/>
            <w:r>
              <w:t>MCVideo</w:t>
            </w:r>
            <w:proofErr w:type="spellEnd"/>
            <w:r>
              <w:t xml:space="preserve"> emergency communication after initiating the </w:t>
            </w:r>
            <w:proofErr w:type="spellStart"/>
            <w:r>
              <w:t>MCVideo</w:t>
            </w:r>
            <w:proofErr w:type="spellEnd"/>
            <w:r>
              <w:t xml:space="preserve"> emergency aler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5181" w14:textId="77777777" w:rsidR="002D164C" w:rsidRPr="00AB5FED" w:rsidRDefault="002D164C" w:rsidP="00DB7CB8">
            <w:pPr>
              <w:pStyle w:val="TAC"/>
            </w:pPr>
            <w:r w:rsidRPr="00AB5FED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8BA6D" w14:textId="77777777" w:rsidR="002D164C" w:rsidRPr="00AB5FED" w:rsidRDefault="002D164C" w:rsidP="00DB7CB8">
            <w:pPr>
              <w:pStyle w:val="TAC"/>
            </w:pPr>
            <w:r w:rsidRPr="00AB5FED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A51D" w14:textId="77777777" w:rsidR="002D164C" w:rsidRPr="00AB5FED" w:rsidRDefault="002D164C" w:rsidP="00DB7CB8">
            <w:pPr>
              <w:pStyle w:val="TAC"/>
            </w:pPr>
            <w:r w:rsidRPr="00AB5FED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F2840" w14:textId="77777777" w:rsidR="002D164C" w:rsidRPr="00AB5FED" w:rsidRDefault="002D164C" w:rsidP="00DB7CB8">
            <w:pPr>
              <w:pStyle w:val="TAC"/>
              <w:rPr>
                <w:lang w:eastAsia="zh-CN"/>
              </w:rPr>
            </w:pPr>
            <w:r w:rsidRPr="00AB5FED">
              <w:rPr>
                <w:rFonts w:hint="eastAsia"/>
                <w:lang w:eastAsia="zh-CN"/>
              </w:rPr>
              <w:t>Y</w:t>
            </w:r>
          </w:p>
        </w:tc>
      </w:tr>
      <w:tr w:rsidR="002D164C" w14:paraId="69F6869C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61625" w14:textId="77777777" w:rsidR="002D164C" w:rsidRPr="00AB5FED" w:rsidRDefault="002D164C" w:rsidP="00DB7CB8">
            <w:pPr>
              <w:pStyle w:val="TAL"/>
            </w:pPr>
            <w:r w:rsidRPr="00AB5FED">
              <w:t>[</w:t>
            </w:r>
            <w:r w:rsidRPr="0073460C">
              <w:t>R-5.6.2.4.1-004</w:t>
            </w:r>
            <w:r w:rsidRPr="00AB5FED">
              <w:t>]</w:t>
            </w:r>
          </w:p>
          <w:p w14:paraId="4E1C49A8" w14:textId="77777777" w:rsidR="002D164C" w:rsidRPr="00AB5FED" w:rsidRDefault="002D164C" w:rsidP="00DB7CB8">
            <w:pPr>
              <w:pStyle w:val="TAL"/>
            </w:pPr>
            <w:r w:rsidRPr="00AB5FED">
              <w:t>[</w:t>
            </w:r>
            <w:r w:rsidRPr="0073460C">
              <w:t>R-5.6.2.4.1-008</w:t>
            </w:r>
            <w:r w:rsidRPr="00AB5FED">
              <w:t>]</w:t>
            </w:r>
          </w:p>
          <w:p w14:paraId="2E427F0F" w14:textId="77777777" w:rsidR="002D164C" w:rsidRDefault="002D164C" w:rsidP="00DB7CB8">
            <w:pPr>
              <w:pStyle w:val="TAL"/>
              <w:rPr>
                <w:lang w:eastAsia="en-GB"/>
              </w:rPr>
            </w:pPr>
            <w:r w:rsidRPr="00AB5FED">
              <w:t>[</w:t>
            </w:r>
            <w:r w:rsidRPr="0073460C">
              <w:t>R-5.6.2.4.1-012</w:t>
            </w:r>
            <w:r w:rsidRPr="00AB5FED">
              <w:t>]</w:t>
            </w:r>
            <w:r>
              <w:t xml:space="preserve">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1131CC" w14:textId="77777777" w:rsidR="002D164C" w:rsidRDefault="002D164C" w:rsidP="00DB7CB8">
            <w:pPr>
              <w:pStyle w:val="TAL"/>
              <w:rPr>
                <w:lang w:eastAsia="en-GB"/>
              </w:rPr>
            </w:pPr>
            <w:r w:rsidRPr="00AB5FED">
              <w:t xml:space="preserve">Group </w:t>
            </w:r>
            <w:r>
              <w:t xml:space="preserve">used on initiation of </w:t>
            </w:r>
            <w:r w:rsidRPr="00AB5FED">
              <w:t xml:space="preserve">an </w:t>
            </w:r>
            <w:proofErr w:type="spellStart"/>
            <w:r>
              <w:t>MCVideo</w:t>
            </w:r>
            <w:proofErr w:type="spellEnd"/>
            <w:r>
              <w:t xml:space="preserve"> </w:t>
            </w:r>
            <w:r w:rsidRPr="00AB5FED">
              <w:t xml:space="preserve">emergency </w:t>
            </w:r>
            <w:r>
              <w:t xml:space="preserve"> group call (see NOTE 5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046A9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39C48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F5CA9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AB5FED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28573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rPr>
                <w:rFonts w:hint="eastAsia"/>
                <w:lang w:eastAsia="zh-CN"/>
              </w:rPr>
              <w:t>Y</w:t>
            </w:r>
          </w:p>
        </w:tc>
      </w:tr>
      <w:tr w:rsidR="002D164C" w14:paraId="7890D143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6F5D9" w14:textId="77777777" w:rsidR="002D164C" w:rsidRPr="00AB5FED" w:rsidRDefault="002D164C" w:rsidP="00DB7CB8">
            <w:pPr>
              <w:pStyle w:val="TAL"/>
            </w:pPr>
            <w:r w:rsidRPr="00AB5FED">
              <w:t>[R-5.</w:t>
            </w:r>
            <w:r>
              <w:t>6</w:t>
            </w:r>
            <w:r w:rsidRPr="00AB5FED">
              <w:t>.2.4.1-004]</w:t>
            </w:r>
            <w:r>
              <w:t>,</w:t>
            </w:r>
          </w:p>
          <w:p w14:paraId="0762643F" w14:textId="77777777" w:rsidR="002D164C" w:rsidRPr="00AB5FED" w:rsidRDefault="002D164C" w:rsidP="00DB7CB8">
            <w:pPr>
              <w:pStyle w:val="TAL"/>
            </w:pPr>
            <w:r w:rsidRPr="00AB5FED">
              <w:t>[R-5.</w:t>
            </w:r>
            <w:r>
              <w:t>6</w:t>
            </w:r>
            <w:r w:rsidRPr="00AB5FED">
              <w:t>.2.4.1-008]</w:t>
            </w:r>
            <w:r>
              <w:t>,</w:t>
            </w:r>
          </w:p>
          <w:p w14:paraId="64AC7344" w14:textId="77777777" w:rsidR="002D164C" w:rsidRPr="00AB5FED" w:rsidRDefault="002D164C" w:rsidP="00DB7CB8">
            <w:pPr>
              <w:pStyle w:val="TAL"/>
            </w:pPr>
            <w:r w:rsidRPr="00AB5FED">
              <w:t>[R-5.</w:t>
            </w:r>
            <w:r>
              <w:t>6</w:t>
            </w:r>
            <w:r w:rsidRPr="00AB5FED">
              <w:t>.2.4.1-012]</w:t>
            </w:r>
            <w:r>
              <w:t xml:space="preserve"> of 3GPP TS 22.280 [17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EE240" w14:textId="77777777" w:rsidR="002D164C" w:rsidRPr="007F5930" w:rsidRDefault="002D164C" w:rsidP="00DB7CB8">
            <w:pPr>
              <w:pStyle w:val="TAL"/>
            </w:pPr>
            <w:r w:rsidRPr="00B41B35">
              <w:t>Recipient for an emergency private</w:t>
            </w:r>
            <w:r>
              <w:t xml:space="preserve"> </w:t>
            </w:r>
            <w:proofErr w:type="spellStart"/>
            <w:r>
              <w:t>MCVideo</w:t>
            </w:r>
            <w:proofErr w:type="spellEnd"/>
            <w:r w:rsidRPr="00B41B35">
              <w:t xml:space="preserve"> call</w:t>
            </w:r>
            <w:r>
              <w:t xml:space="preserve"> (see NOTE 5)</w:t>
            </w:r>
          </w:p>
          <w:p w14:paraId="09CA9655" w14:textId="77777777" w:rsidR="002D164C" w:rsidRPr="00AB5FED" w:rsidRDefault="002D164C" w:rsidP="00DB7CB8">
            <w:pPr>
              <w:pStyle w:val="TAL"/>
            </w:pP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5EFA1" w14:textId="77777777" w:rsidR="002D164C" w:rsidRPr="00AB5FED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6C888" w14:textId="77777777" w:rsidR="002D164C" w:rsidRPr="00AB5FED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7E976" w14:textId="77777777" w:rsidR="002D164C" w:rsidRPr="00AB5FED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44ED4" w14:textId="77777777" w:rsidR="002D164C" w:rsidRPr="00AB5FED" w:rsidRDefault="002D164C" w:rsidP="00DB7CB8">
            <w:pPr>
              <w:pStyle w:val="TAC"/>
              <w:rPr>
                <w:lang w:eastAsia="zh-CN"/>
              </w:rPr>
            </w:pPr>
          </w:p>
        </w:tc>
      </w:tr>
      <w:tr w:rsidR="002D164C" w14:paraId="7C3440CD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8E4A8" w14:textId="77777777" w:rsidR="002D164C" w:rsidRPr="00AB5FED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901D5" w14:textId="77777777" w:rsidR="002D164C" w:rsidRPr="00AB5FED" w:rsidRDefault="002D164C" w:rsidP="00DB7CB8">
            <w:pPr>
              <w:pStyle w:val="TAL"/>
            </w:pPr>
            <w:r>
              <w:t xml:space="preserve">&gt; </w:t>
            </w:r>
            <w:proofErr w:type="spellStart"/>
            <w:r>
              <w:t>MCVideo</w:t>
            </w:r>
            <w:proofErr w:type="spellEnd"/>
            <w:r>
              <w:t xml:space="preserve">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82B6F" w14:textId="77777777" w:rsidR="002D164C" w:rsidRPr="00AB5FED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7201D" w14:textId="77777777" w:rsidR="002D164C" w:rsidRPr="00AB5FED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7A365" w14:textId="77777777" w:rsidR="002D164C" w:rsidRPr="00AB5FED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42FA3" w14:textId="77777777" w:rsidR="002D164C" w:rsidRPr="00AB5FED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766A59BE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A6E856" w14:textId="77777777" w:rsidR="002D164C" w:rsidRPr="00AB5FED" w:rsidRDefault="002D164C" w:rsidP="00DB7CB8">
            <w:pPr>
              <w:pStyle w:val="TAL"/>
            </w:pPr>
            <w:r>
              <w:t>3GPP TS 33.180 [19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C32C9" w14:textId="77777777" w:rsidR="002D164C" w:rsidRPr="00AB5FED" w:rsidRDefault="002D164C" w:rsidP="00DB7CB8">
            <w:pPr>
              <w:pStyle w:val="TAL"/>
            </w:pPr>
            <w:r>
              <w:t xml:space="preserve">&gt; </w:t>
            </w:r>
            <w:proofErr w:type="spellStart"/>
            <w:r>
              <w:t>KMSUri</w:t>
            </w:r>
            <w:proofErr w:type="spellEnd"/>
            <w:r>
              <w:t xml:space="preserve"> for security domain of </w:t>
            </w:r>
            <w:proofErr w:type="spellStart"/>
            <w:r>
              <w:t>MCVideo</w:t>
            </w:r>
            <w:proofErr w:type="spellEnd"/>
            <w:r>
              <w:t xml:space="preserve"> ID (see NOTE 1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397D" w14:textId="77777777" w:rsidR="002D164C" w:rsidRPr="00AB5FED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B3C89" w14:textId="77777777" w:rsidR="002D164C" w:rsidRPr="00AB5FED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E4297" w14:textId="77777777" w:rsidR="002D164C" w:rsidRPr="00AB5FED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D6722" w14:textId="77777777" w:rsidR="002D164C" w:rsidRPr="00AB5FED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168BDB66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1B86B" w14:textId="77777777" w:rsidR="002D164C" w:rsidRDefault="002D164C" w:rsidP="00DB7CB8">
            <w:pPr>
              <w:pStyle w:val="TAL"/>
              <w:rPr>
                <w:lang w:eastAsia="en-GB"/>
              </w:rPr>
            </w:pPr>
            <w:r w:rsidRPr="00AB5FED">
              <w:t>[</w:t>
            </w:r>
            <w:r w:rsidRPr="0073460C">
              <w:t>R-5.6.2.4.2-002</w:t>
            </w:r>
            <w:r w:rsidRPr="00AB5FED">
              <w:t>]</w:t>
            </w:r>
            <w:r>
              <w:t xml:space="preserve">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0CDE61" w14:textId="77777777" w:rsidR="002D164C" w:rsidRDefault="002D164C" w:rsidP="00DB7CB8">
            <w:pPr>
              <w:pStyle w:val="TAL"/>
              <w:rPr>
                <w:lang w:eastAsia="en-GB"/>
              </w:rPr>
            </w:pPr>
            <w:r w:rsidRPr="00AB5FED">
              <w:t>Authorisation to cancel a</w:t>
            </w:r>
            <w:r>
              <w:t xml:space="preserve">n </w:t>
            </w:r>
            <w:proofErr w:type="spellStart"/>
            <w:r>
              <w:t>MCVideo</w:t>
            </w:r>
            <w:proofErr w:type="spellEnd"/>
            <w:r w:rsidRPr="00AB5FED">
              <w:t xml:space="preserve"> emergency aler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BEC3B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267BB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248AC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AB5FED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E33A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rPr>
                <w:rFonts w:hint="eastAsia"/>
                <w:lang w:eastAsia="zh-CN"/>
              </w:rPr>
              <w:t>Y</w:t>
            </w:r>
          </w:p>
        </w:tc>
      </w:tr>
      <w:tr w:rsidR="002D164C" w14:paraId="7EA2AA72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6C9BCB" w14:textId="77777777" w:rsidR="002D164C" w:rsidRDefault="002D164C" w:rsidP="00DB7CB8">
            <w:pPr>
              <w:pStyle w:val="TAL"/>
              <w:rPr>
                <w:lang w:eastAsia="en-GB"/>
              </w:rPr>
            </w:pPr>
            <w:r w:rsidRPr="00577B15">
              <w:t>[R-5.1.2.1.2-004]</w:t>
            </w:r>
            <w:r>
              <w:t xml:space="preserve"> of 3GPP TS 22.281 [3] 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A17603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>A</w:t>
            </w:r>
            <w:r w:rsidRPr="00355191">
              <w:rPr>
                <w:lang w:eastAsia="en-GB"/>
              </w:rPr>
              <w:t>uthori</w:t>
            </w:r>
            <w:r>
              <w:rPr>
                <w:lang w:eastAsia="en-GB"/>
              </w:rPr>
              <w:t>sation</w:t>
            </w:r>
            <w:r w:rsidRPr="00355191">
              <w:rPr>
                <w:lang w:eastAsia="en-GB"/>
              </w:rPr>
              <w:t xml:space="preserve"> to modify the video settings of the transmitted video stream of another </w:t>
            </w:r>
            <w:proofErr w:type="spellStart"/>
            <w:r w:rsidRPr="00355191">
              <w:rPr>
                <w:lang w:eastAsia="en-GB"/>
              </w:rPr>
              <w:t>MCVideo</w:t>
            </w:r>
            <w:proofErr w:type="spellEnd"/>
            <w:r w:rsidRPr="00355191">
              <w:rPr>
                <w:lang w:eastAsia="en-GB"/>
              </w:rPr>
              <w:t xml:space="preserve">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944EF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63169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23F8B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C8C65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6E2229A6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71DA9D" w14:textId="77777777" w:rsidR="002D164C" w:rsidRDefault="002D164C" w:rsidP="00DB7CB8">
            <w:pPr>
              <w:pStyle w:val="TAL"/>
              <w:rPr>
                <w:lang w:eastAsia="en-GB"/>
              </w:rPr>
            </w:pPr>
            <w:r w:rsidRPr="00577B15">
              <w:t>[R-5.1.2.1.2-006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DC94F9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>Authorisation</w:t>
            </w:r>
            <w:r w:rsidRPr="00287F73">
              <w:rPr>
                <w:lang w:eastAsia="en-GB"/>
              </w:rPr>
              <w:t xml:space="preserve"> to renegotiate a codec during a video transmission.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E96C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6D3B1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3DFB9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AC5C7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4B7D9500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4B4A6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lastRenderedPageBreak/>
              <w:t>[</w:t>
            </w:r>
            <w:r w:rsidRPr="00577B15">
              <w:t>R-5.1.2.1.2-00</w:t>
            </w:r>
            <w:r>
              <w:t>7</w:t>
            </w:r>
            <w:r w:rsidRPr="00577B15">
              <w:t>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B31B25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Authorisation to remotely control the </w:t>
            </w:r>
            <w:r w:rsidRPr="00287F73">
              <w:rPr>
                <w:lang w:eastAsia="en-GB"/>
              </w:rPr>
              <w:t xml:space="preserve">video capabilities or parameters for a camera on an </w:t>
            </w:r>
            <w:proofErr w:type="spellStart"/>
            <w:r w:rsidRPr="00287F73">
              <w:rPr>
                <w:lang w:eastAsia="en-GB"/>
              </w:rPr>
              <w:t>MCVideo</w:t>
            </w:r>
            <w:proofErr w:type="spellEnd"/>
            <w:r w:rsidRPr="00287F73">
              <w:rPr>
                <w:lang w:eastAsia="en-GB"/>
              </w:rPr>
              <w:t xml:space="preserve"> U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54849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2FD4C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C3237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F2726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72EB19AB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CA03AF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[</w:t>
            </w:r>
            <w:r w:rsidRPr="00577B15">
              <w:t>R-5.1.2.2.2-001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C0C83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rPr>
                <w:lang w:eastAsia="en-GB"/>
              </w:rPr>
              <w:t xml:space="preserve">Authorisation to remotely control the </w:t>
            </w:r>
            <w:r w:rsidRPr="00287F73">
              <w:rPr>
                <w:lang w:eastAsia="en-GB"/>
              </w:rPr>
              <w:t>video capabilities or parameters</w:t>
            </w:r>
            <w:r>
              <w:rPr>
                <w:lang w:eastAsia="en-GB"/>
              </w:rPr>
              <w:t xml:space="preserve"> of a remote</w:t>
            </w:r>
            <w:r w:rsidRPr="00287F73">
              <w:rPr>
                <w:lang w:eastAsia="en-GB"/>
              </w:rPr>
              <w:t xml:space="preserve"> </w:t>
            </w:r>
            <w:proofErr w:type="spellStart"/>
            <w:r w:rsidRPr="00287F73">
              <w:rPr>
                <w:lang w:eastAsia="en-GB"/>
              </w:rPr>
              <w:t>MCVideo</w:t>
            </w:r>
            <w:proofErr w:type="spellEnd"/>
            <w:r w:rsidRPr="00287F73">
              <w:rPr>
                <w:lang w:eastAsia="en-GB"/>
              </w:rPr>
              <w:t xml:space="preserve"> U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909C9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911CD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CBEA4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A52E7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3E2B515E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4A657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[</w:t>
            </w:r>
            <w:r w:rsidRPr="00577B15">
              <w:t>R-5.1.2.2.2-004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AE1CC4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A</w:t>
            </w:r>
            <w:r w:rsidRPr="00577B15">
              <w:t>uthori</w:t>
            </w:r>
            <w:r>
              <w:t>sation</w:t>
            </w:r>
            <w:r w:rsidRPr="00577B15">
              <w:t xml:space="preserve"> to receive and display the capabilities of a remote </w:t>
            </w:r>
            <w:proofErr w:type="spellStart"/>
            <w:r w:rsidRPr="00577B15">
              <w:t>MCVideo</w:t>
            </w:r>
            <w:proofErr w:type="spellEnd"/>
            <w:r w:rsidRPr="00577B15">
              <w:t xml:space="preserve"> U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257C8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E5F8E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4CADD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758EE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5849F5A7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DD51C0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[</w:t>
            </w:r>
            <w:r w:rsidRPr="00577B15">
              <w:t>R-5.1.3.1.2-004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95FAFC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A</w:t>
            </w:r>
            <w:r w:rsidRPr="00577B15">
              <w:t>uthori</w:t>
            </w:r>
            <w:r>
              <w:t>sation</w:t>
            </w:r>
            <w:r w:rsidRPr="00577B15">
              <w:t xml:space="preserve"> to remotely activate another </w:t>
            </w:r>
            <w:proofErr w:type="spellStart"/>
            <w:r w:rsidRPr="00577B15">
              <w:t>MCVideo</w:t>
            </w:r>
            <w:proofErr w:type="spellEnd"/>
            <w:r w:rsidRPr="00577B15">
              <w:t xml:space="preserve"> User</w:t>
            </w:r>
            <w:r>
              <w:t>'</w:t>
            </w:r>
            <w:r w:rsidRPr="00577B15">
              <w:t>s camera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A4CEC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5B620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8D2E6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FA357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7A1CDD83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1F896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[</w:t>
            </w:r>
            <w:r w:rsidRPr="00577B15">
              <w:t>R-5.1.9.2.2-002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A6211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A</w:t>
            </w:r>
            <w:r w:rsidRPr="00287F73">
              <w:t>uthori</w:t>
            </w:r>
            <w:r>
              <w:t>sation</w:t>
            </w:r>
            <w:r w:rsidRPr="00287F73">
              <w:t xml:space="preserve"> to push a video to another </w:t>
            </w:r>
            <w:proofErr w:type="spellStart"/>
            <w:r w:rsidRPr="00287F73">
              <w:t>MCVideo</w:t>
            </w:r>
            <w:proofErr w:type="spellEnd"/>
            <w:r w:rsidRPr="00287F73">
              <w:t xml:space="preserve"> </w:t>
            </w:r>
            <w:proofErr w:type="gramStart"/>
            <w:r w:rsidRPr="00287F73">
              <w:t>user .</w:t>
            </w:r>
            <w:proofErr w:type="gram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FC45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AB198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BD57C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9B18B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7CC7E7F4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AD763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[</w:t>
            </w:r>
            <w:r w:rsidRPr="00577B15">
              <w:t>R-5.1.9.2.2-003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D5C0E9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A</w:t>
            </w:r>
            <w:r w:rsidRPr="00287F73">
              <w:t>uthori</w:t>
            </w:r>
            <w:r>
              <w:t>sation</w:t>
            </w:r>
            <w:r w:rsidRPr="00287F73">
              <w:t xml:space="preserve"> to enable and to disable the automatic sending of notification to a second </w:t>
            </w:r>
            <w:proofErr w:type="spellStart"/>
            <w:r w:rsidRPr="00287F73">
              <w:t>MCVideo</w:t>
            </w:r>
            <w:proofErr w:type="spellEnd"/>
            <w:r w:rsidRPr="00287F73">
              <w:t xml:space="preserve"> User that a video is being pushed to a third </w:t>
            </w:r>
            <w:proofErr w:type="spellStart"/>
            <w:r w:rsidRPr="00287F73">
              <w:t>MCVideo</w:t>
            </w:r>
            <w:proofErr w:type="spellEnd"/>
            <w:r w:rsidRPr="00287F73">
              <w:t xml:space="preserve">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6A394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E450C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BC6EF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B960A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7352FE4F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A722E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[</w:t>
            </w:r>
            <w:r w:rsidRPr="00577B15">
              <w:t>R-5.1.9.2.2-004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9B0FF9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 xml:space="preserve">List of </w:t>
            </w:r>
            <w:proofErr w:type="spellStart"/>
            <w:r>
              <w:t>MCVideo</w:t>
            </w:r>
            <w:proofErr w:type="spellEnd"/>
            <w:r>
              <w:t xml:space="preserve"> users for whom to receive notifications about video being pushed to them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A551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2D071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6BDA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D3F51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4B841034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30E84" w14:textId="77777777" w:rsidR="002D164C" w:rsidRDefault="002D164C" w:rsidP="00DB7CB8">
            <w:pPr>
              <w:pStyle w:val="TAL"/>
              <w:rPr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80B47E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 xml:space="preserve">&gt; </w:t>
            </w:r>
            <w:proofErr w:type="spellStart"/>
            <w:r>
              <w:t>MCVideo</w:t>
            </w:r>
            <w:proofErr w:type="spellEnd"/>
            <w:r>
              <w:t xml:space="preserve"> ID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93E1D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8738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6163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D820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</w:tr>
      <w:tr w:rsidR="002D164C" w14:paraId="358AA1BA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6E66CC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[</w:t>
            </w:r>
            <w:r w:rsidRPr="00577B15">
              <w:t>R-5.1.9.2.2-00</w:t>
            </w:r>
            <w:r>
              <w:t>5</w:t>
            </w:r>
            <w:r w:rsidRPr="00577B15">
              <w:t>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A53A9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List of specific video categories to receive (see NOTE 3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8530A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5589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C5DBB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4BD9A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20CCEE42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B1BE3" w14:textId="77777777" w:rsidR="002D164C" w:rsidRDefault="002D164C" w:rsidP="00DB7CB8">
            <w:pPr>
              <w:pStyle w:val="TAL"/>
              <w:rPr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9999A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&gt; Video categorie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5D06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6BDF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63FCD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A63A2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</w:tr>
      <w:tr w:rsidR="002D164C" w14:paraId="51A40D8D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D1A7D" w14:textId="77777777" w:rsidR="002D164C" w:rsidRDefault="002D164C" w:rsidP="00DB7CB8">
            <w:pPr>
              <w:pStyle w:val="TAL"/>
              <w:rPr>
                <w:lang w:eastAsia="en-GB"/>
              </w:rPr>
            </w:pPr>
            <w:r w:rsidRPr="007B47FD">
              <w:rPr>
                <w:lang w:eastAsia="en-GB"/>
              </w:rPr>
              <w:t>[R-6.7.3-007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E21CF" w14:textId="77777777" w:rsidR="002D164C" w:rsidRDefault="002D164C" w:rsidP="00DB7CB8">
            <w:pPr>
              <w:pStyle w:val="TAL"/>
            </w:pPr>
            <w:r w:rsidRPr="007B47FD">
              <w:t xml:space="preserve">List of user(s) who can be called in </w:t>
            </w:r>
            <w:proofErr w:type="spellStart"/>
            <w:r w:rsidRPr="007B47FD">
              <w:t>MCVideo</w:t>
            </w:r>
            <w:proofErr w:type="spellEnd"/>
            <w:r w:rsidRPr="007B47FD">
              <w:t xml:space="preserve"> private call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3F61C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59060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0848B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9C840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</w:tr>
      <w:tr w:rsidR="002D164C" w14:paraId="49CEEF8A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8ACF2" w14:textId="77777777" w:rsidR="002D164C" w:rsidRDefault="002D164C" w:rsidP="00DB7CB8">
            <w:pPr>
              <w:pStyle w:val="TAL"/>
              <w:rPr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F87C5" w14:textId="77777777" w:rsidR="002D164C" w:rsidRDefault="002D164C" w:rsidP="00DB7CB8">
            <w:pPr>
              <w:pStyle w:val="TAL"/>
            </w:pPr>
            <w:r w:rsidRPr="007B47FD">
              <w:t xml:space="preserve">&gt; </w:t>
            </w:r>
            <w:proofErr w:type="spellStart"/>
            <w:r w:rsidRPr="007B47FD">
              <w:t>MCVideo</w:t>
            </w:r>
            <w:proofErr w:type="spellEnd"/>
            <w:r w:rsidRPr="007B47FD">
              <w:t xml:space="preserve">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871D2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7B47FD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37CCD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7B47FD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79372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7B47FD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0677D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7B47FD">
              <w:rPr>
                <w:lang w:eastAsia="zh-CN"/>
              </w:rPr>
              <w:t>Y</w:t>
            </w:r>
          </w:p>
        </w:tc>
      </w:tr>
      <w:tr w:rsidR="002D164C" w14:paraId="49A3A102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C865C3" w14:textId="77777777" w:rsidR="002D164C" w:rsidRDefault="002D164C" w:rsidP="00DB7CB8">
            <w:pPr>
              <w:pStyle w:val="TAL"/>
              <w:rPr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4C181" w14:textId="77777777" w:rsidR="002D164C" w:rsidRPr="007B47FD" w:rsidRDefault="002D164C" w:rsidP="00DB7CB8">
            <w:pPr>
              <w:pStyle w:val="TAL"/>
            </w:pPr>
            <w:r>
              <w:t>&gt; User info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05FA2" w14:textId="77777777" w:rsidR="002D164C" w:rsidRPr="007B47FD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A7BD" w14:textId="77777777" w:rsidR="002D164C" w:rsidRPr="007B47FD" w:rsidRDefault="002D164C" w:rsidP="00DB7CB8">
            <w:pPr>
              <w:pStyle w:val="TAC"/>
            </w:pPr>
            <w: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C7FE" w14:textId="77777777" w:rsidR="002D164C" w:rsidRPr="007B47FD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115F1" w14:textId="77777777" w:rsidR="002D164C" w:rsidRPr="007B47FD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4E6D37C4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649721" w14:textId="77777777" w:rsidR="002D164C" w:rsidRDefault="002D164C" w:rsidP="00DB7CB8">
            <w:pPr>
              <w:pStyle w:val="TAL"/>
              <w:rPr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698D1" w14:textId="77777777" w:rsidR="002D164C" w:rsidRPr="007B47FD" w:rsidRDefault="002D164C" w:rsidP="00DB7CB8">
            <w:pPr>
              <w:pStyle w:val="TAL"/>
            </w:pPr>
            <w:r>
              <w:t xml:space="preserve">&gt; </w:t>
            </w:r>
            <w:proofErr w:type="spellStart"/>
            <w:r>
              <w:t>ProSe</w:t>
            </w:r>
            <w:proofErr w:type="spellEnd"/>
            <w:r>
              <w:t xml:space="preserve"> discovery group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15CDF" w14:textId="77777777" w:rsidR="002D164C" w:rsidRPr="007B47FD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4B3C6" w14:textId="77777777" w:rsidR="002D164C" w:rsidRPr="007B47FD" w:rsidRDefault="002D164C" w:rsidP="00DB7CB8">
            <w:pPr>
              <w:pStyle w:val="TAC"/>
            </w:pPr>
            <w: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187D3" w14:textId="77777777" w:rsidR="002D164C" w:rsidRPr="007B47FD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47BC5" w14:textId="77777777" w:rsidR="002D164C" w:rsidRPr="007B47FD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248261D9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013624" w14:textId="77777777" w:rsidR="002D164C" w:rsidRDefault="002D164C" w:rsidP="00DB7CB8">
            <w:pPr>
              <w:pStyle w:val="TAL"/>
              <w:rPr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86D80B" w14:textId="77777777" w:rsidR="002D164C" w:rsidRDefault="002D164C" w:rsidP="00DB7CB8">
            <w:pPr>
              <w:pStyle w:val="TAL"/>
            </w:pPr>
            <w:r w:rsidRPr="007B47FD">
              <w:t>&gt; Presentation priority relative to other users and groups (see NOTE</w:t>
            </w:r>
            <w:r>
              <w:rPr>
                <w:lang w:val="nl-NL" w:eastAsia="zh-CN"/>
              </w:rPr>
              <w:t> 4</w:t>
            </w:r>
            <w:r w:rsidRPr="007B47FD">
              <w:t>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1D73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7B47FD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9D92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7B47FD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AA6E1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7B47FD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0F275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7B47FD">
              <w:rPr>
                <w:lang w:eastAsia="zh-CN"/>
              </w:rPr>
              <w:t>Y</w:t>
            </w:r>
          </w:p>
        </w:tc>
      </w:tr>
      <w:tr w:rsidR="002D164C" w14:paraId="17FC63B6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09886" w14:textId="77777777" w:rsidR="002D164C" w:rsidRDefault="002D164C" w:rsidP="00DB7CB8">
            <w:pPr>
              <w:pStyle w:val="TAL"/>
              <w:rPr>
                <w:lang w:eastAsia="en-GB"/>
              </w:rPr>
            </w:pPr>
            <w:r>
              <w:t>3GPP TS </w:t>
            </w:r>
            <w:r w:rsidRPr="006F1700">
              <w:t>33.18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82C98" w14:textId="77777777" w:rsidR="002D164C" w:rsidRDefault="002D164C" w:rsidP="00DB7CB8">
            <w:pPr>
              <w:pStyle w:val="TAL"/>
            </w:pPr>
            <w:r>
              <w:t xml:space="preserve">&gt; </w:t>
            </w:r>
            <w:proofErr w:type="spellStart"/>
            <w:r>
              <w:t>KMSUri</w:t>
            </w:r>
            <w:proofErr w:type="spellEnd"/>
            <w:r>
              <w:t xml:space="preserve"> for security domain of </w:t>
            </w:r>
            <w:proofErr w:type="spellStart"/>
            <w:r>
              <w:t>MCVideo</w:t>
            </w:r>
            <w:proofErr w:type="spellEnd"/>
            <w:r>
              <w:t xml:space="preserve"> ID (see NOTE 1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6384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7D72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5020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A55A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20410D79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9F3D1" w14:textId="77777777" w:rsidR="002D164C" w:rsidRDefault="002D164C" w:rsidP="00DB7CB8">
            <w:pPr>
              <w:pStyle w:val="TAL"/>
            </w:pPr>
            <w:r w:rsidRPr="002062F0">
              <w:rPr>
                <w:lang w:eastAsia="en-GB"/>
              </w:rPr>
              <w:t>[R-6.7.3-007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B6354" w14:textId="77777777" w:rsidR="002D164C" w:rsidRDefault="002D164C" w:rsidP="00DB7CB8">
            <w:pPr>
              <w:pStyle w:val="TAL"/>
            </w:pPr>
            <w:r w:rsidRPr="00DE3BF4">
              <w:t xml:space="preserve">Authorised to </w:t>
            </w:r>
            <w:r>
              <w:t>make</w:t>
            </w:r>
            <w:r w:rsidRPr="00DE3BF4">
              <w:t xml:space="preserve"> a private video call </w:t>
            </w:r>
            <w:r>
              <w:t>towards</w:t>
            </w:r>
            <w:r w:rsidRPr="00DE3BF4">
              <w:t xml:space="preserve"> users not included in "list of user(s) </w:t>
            </w:r>
            <w:r>
              <w:t xml:space="preserve">who can be called in </w:t>
            </w:r>
            <w:proofErr w:type="spellStart"/>
            <w:r>
              <w:t>MCVideo</w:t>
            </w:r>
            <w:proofErr w:type="spellEnd"/>
            <w:r>
              <w:t xml:space="preserve"> private call</w:t>
            </w:r>
            <w:r w:rsidRPr="00DE3BF4">
              <w:t>"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E7585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2749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30FA9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C8EDA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7A09E910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EB159" w14:textId="77777777" w:rsidR="002D164C" w:rsidRDefault="002D164C" w:rsidP="00DB7CB8">
            <w:pPr>
              <w:pStyle w:val="TAL"/>
            </w:pPr>
            <w:bookmarkStart w:id="23" w:name="OLE_LINK3"/>
            <w:r w:rsidRPr="00C4136A">
              <w:t xml:space="preserve">[R-5.1.10.2-002] </w:t>
            </w:r>
            <w:bookmarkStart w:id="24" w:name="OLE_LINK25"/>
            <w:r w:rsidRPr="00C4136A">
              <w:t>of 3G</w:t>
            </w:r>
            <w:r>
              <w:t>PP TS 22.281 </w:t>
            </w:r>
            <w:r w:rsidRPr="00C4136A">
              <w:t>[3]</w:t>
            </w:r>
            <w:bookmarkEnd w:id="23"/>
            <w:bookmarkEnd w:id="24"/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68DBC" w14:textId="77777777" w:rsidR="002D164C" w:rsidRDefault="002D164C" w:rsidP="00DB7CB8">
            <w:pPr>
              <w:pStyle w:val="TAL"/>
            </w:pPr>
            <w:r>
              <w:rPr>
                <w:rFonts w:eastAsia="Malgun Gothic"/>
              </w:rPr>
              <w:t xml:space="preserve">List of </w:t>
            </w:r>
            <w:r w:rsidRPr="00577B15">
              <w:rPr>
                <w:rFonts w:eastAsia="Malgun Gothic"/>
              </w:rPr>
              <w:t>category tag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81614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BA42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D4A46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202A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</w:tr>
      <w:tr w:rsidR="002D164C" w14:paraId="0DBCFCE0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3EFAAE" w14:textId="77777777" w:rsidR="002D164C" w:rsidRPr="00C4136A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3C665" w14:textId="77777777" w:rsidR="002D164C" w:rsidRDefault="002D164C" w:rsidP="00DB7CB8">
            <w:pPr>
              <w:pStyle w:val="TAL"/>
              <w:rPr>
                <w:rFonts w:eastAsia="Malgun Gothic"/>
              </w:rPr>
            </w:pPr>
            <w:r>
              <w:t>&gt; Video category tag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EDAB8" w14:textId="77777777" w:rsidR="002D164C" w:rsidRPr="00C4136A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9B05F" w14:textId="77777777" w:rsidR="002D164C" w:rsidRPr="00C4136A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D2BB" w14:textId="77777777" w:rsidR="002D164C" w:rsidRPr="00C4136A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F578" w14:textId="77777777" w:rsidR="002D164C" w:rsidRPr="00C4136A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29838B11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DCFA7" w14:textId="77777777" w:rsidR="002D164C" w:rsidRDefault="002D164C" w:rsidP="00DB7CB8">
            <w:pPr>
              <w:pStyle w:val="TAL"/>
            </w:pPr>
            <w:r>
              <w:t>[R-5.1.10.2-002]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40EF0" w14:textId="77777777" w:rsidR="002D164C" w:rsidRDefault="002D164C" w:rsidP="00DB7CB8">
            <w:pPr>
              <w:pStyle w:val="TAL"/>
            </w:pPr>
            <w:r w:rsidRPr="009227FC">
              <w:rPr>
                <w:rFonts w:hint="eastAsia"/>
                <w:lang w:eastAsia="zh-CN"/>
              </w:rPr>
              <w:t xml:space="preserve">Authorization to query </w:t>
            </w:r>
            <w:proofErr w:type="spellStart"/>
            <w:r w:rsidRPr="009227FC">
              <w:rPr>
                <w:rFonts w:hint="eastAsia"/>
                <w:lang w:eastAsia="zh-CN"/>
              </w:rPr>
              <w:t>MCVideo</w:t>
            </w:r>
            <w:proofErr w:type="spellEnd"/>
            <w:r w:rsidRPr="009227FC">
              <w:rPr>
                <w:rFonts w:hint="eastAsia"/>
                <w:lang w:eastAsia="zh-CN"/>
              </w:rPr>
              <w:t xml:space="preserve"> clien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DDBCA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59C9E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610C5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E3852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59D4F3F4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AC698" w14:textId="77777777" w:rsidR="002D164C" w:rsidRDefault="002D164C" w:rsidP="00DB7CB8">
            <w:pPr>
              <w:pStyle w:val="TAL"/>
            </w:pPr>
            <w:bookmarkStart w:id="25" w:name="OLE_LINK26"/>
            <w:r>
              <w:t xml:space="preserve">[R-5.1.3.2.2-004] </w:t>
            </w:r>
          </w:p>
          <w:p w14:paraId="1F2190A2" w14:textId="77777777" w:rsidR="002D164C" w:rsidRDefault="002D164C" w:rsidP="00DB7CB8">
            <w:pPr>
              <w:pStyle w:val="TAL"/>
            </w:pPr>
            <w:r>
              <w:t>[R-5.1.10.2-002] of 3GPP TS 22.281 </w:t>
            </w:r>
            <w:r w:rsidRPr="00C4136A">
              <w:t>[3]</w:t>
            </w:r>
            <w:bookmarkEnd w:id="25"/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66167" w14:textId="77777777" w:rsidR="002D164C" w:rsidRDefault="002D164C" w:rsidP="00DB7CB8">
            <w:pPr>
              <w:pStyle w:val="TAL"/>
            </w:pPr>
            <w:r w:rsidRPr="00771EF5">
              <w:rPr>
                <w:lang w:eastAsia="zh-CN"/>
              </w:rPr>
              <w:t xml:space="preserve">List of category tags that authorized to query </w:t>
            </w:r>
            <w:proofErr w:type="spellStart"/>
            <w:r>
              <w:rPr>
                <w:lang w:eastAsia="zh-CN"/>
              </w:rPr>
              <w:t>MCVideo</w:t>
            </w:r>
            <w:proofErr w:type="spellEnd"/>
            <w:r>
              <w:rPr>
                <w:lang w:eastAsia="zh-CN"/>
              </w:rPr>
              <w:t xml:space="preserve"> clien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A25B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85328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ACDB1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1E6ED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</w:tr>
      <w:tr w:rsidR="002D164C" w14:paraId="34C3DEDE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FBA05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B03E9C" w14:textId="77777777" w:rsidR="002D164C" w:rsidRPr="00771EF5" w:rsidRDefault="002D164C" w:rsidP="00DB7CB8">
            <w:pPr>
              <w:pStyle w:val="TAL"/>
              <w:rPr>
                <w:lang w:eastAsia="zh-CN"/>
              </w:rPr>
            </w:pPr>
            <w:r>
              <w:t>&gt; Video category tag for query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DCFD" w14:textId="77777777" w:rsidR="002D164C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821E" w14:textId="77777777" w:rsidR="002D164C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992E" w14:textId="77777777" w:rsidR="002D164C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6336" w14:textId="77777777" w:rsidR="002D164C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13299BD2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9B2BA" w14:textId="77777777" w:rsidR="002D164C" w:rsidRDefault="002D164C" w:rsidP="00DB7CB8">
            <w:pPr>
              <w:pStyle w:val="TAL"/>
            </w:pPr>
            <w:r>
              <w:t xml:space="preserve">[R-5.1.3.2.2-004] </w:t>
            </w:r>
          </w:p>
          <w:p w14:paraId="7B5A7FBB" w14:textId="77777777" w:rsidR="002D164C" w:rsidRDefault="002D164C" w:rsidP="00DB7CB8">
            <w:pPr>
              <w:pStyle w:val="TAL"/>
            </w:pPr>
            <w:r>
              <w:t>[R-5.1.10.2-002]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E313EE" w14:textId="77777777" w:rsidR="002D164C" w:rsidRDefault="002D164C" w:rsidP="00DB7CB8">
            <w:pPr>
              <w:pStyle w:val="TAL"/>
            </w:pPr>
            <w:r w:rsidRPr="00771EF5">
              <w:rPr>
                <w:rFonts w:hint="eastAsia"/>
                <w:lang w:eastAsia="zh-CN"/>
              </w:rPr>
              <w:t xml:space="preserve">List of geography areas </w:t>
            </w:r>
            <w:r w:rsidRPr="00771EF5">
              <w:rPr>
                <w:lang w:eastAsia="zh-CN"/>
              </w:rPr>
              <w:t xml:space="preserve">that authorized to query </w:t>
            </w:r>
            <w:proofErr w:type="spellStart"/>
            <w:r>
              <w:rPr>
                <w:lang w:eastAsia="zh-CN"/>
              </w:rPr>
              <w:t>MCVideo</w:t>
            </w:r>
            <w:proofErr w:type="spellEnd"/>
            <w:r>
              <w:rPr>
                <w:lang w:eastAsia="zh-CN"/>
              </w:rPr>
              <w:t xml:space="preserve"> clien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79FC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A14D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CB80C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DA397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</w:tr>
      <w:tr w:rsidR="002D164C" w14:paraId="07507177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B7119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EB38E" w14:textId="77777777" w:rsidR="002D164C" w:rsidRPr="00771EF5" w:rsidRDefault="002D164C" w:rsidP="00DB7CB8">
            <w:pPr>
              <w:pStyle w:val="TAL"/>
              <w:rPr>
                <w:lang w:eastAsia="zh-CN"/>
              </w:rPr>
            </w:pPr>
            <w:r>
              <w:t>&gt; Geography area to query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B48DE" w14:textId="77777777" w:rsidR="002D164C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75746" w14:textId="77777777" w:rsidR="002D164C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BDE1E" w14:textId="77777777" w:rsidR="002D164C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4D587" w14:textId="77777777" w:rsidR="002D164C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219A0CB0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1D9868" w14:textId="77777777" w:rsidR="002D164C" w:rsidRDefault="002D164C" w:rsidP="00DB7CB8">
            <w:pPr>
              <w:pStyle w:val="TAL"/>
            </w:pPr>
            <w:r>
              <w:t>[R-5.1.1.1-015] of 3GPP TS 22.281 </w:t>
            </w:r>
            <w:r w:rsidRPr="00CC0FB7">
              <w:t>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C8DC4" w14:textId="77777777" w:rsidR="002D164C" w:rsidRPr="00771EF5" w:rsidRDefault="002D164C" w:rsidP="00DB7CB8">
            <w:pPr>
              <w:pStyle w:val="TAL"/>
              <w:rPr>
                <w:lang w:eastAsia="zh-CN"/>
              </w:rPr>
            </w:pPr>
            <w:r w:rsidRPr="00CC0FB7">
              <w:rPr>
                <w:rFonts w:hint="eastAsia"/>
                <w:lang w:eastAsia="zh-CN"/>
              </w:rPr>
              <w:t>Authorization to</w:t>
            </w:r>
            <w:r w:rsidRPr="00CC0FB7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perform video adaptation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9D0D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CC0FB7">
              <w:rPr>
                <w:lang w:eastAsia="zh-CN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0D782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CC0FB7">
              <w:rPr>
                <w:rFonts w:hint="eastAsia"/>
                <w:lang w:eastAsia="zh-CN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883A0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CC0FB7">
              <w:rPr>
                <w:rFonts w:hint="eastAsia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E4C18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CC0FB7">
              <w:rPr>
                <w:rFonts w:hint="eastAsia"/>
                <w:lang w:eastAsia="zh-CN"/>
              </w:rPr>
              <w:t>Y</w:t>
            </w:r>
          </w:p>
        </w:tc>
      </w:tr>
      <w:tr w:rsidR="002D164C" w14:paraId="0BDB236A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E578DB" w14:textId="77777777" w:rsidR="002D164C" w:rsidRDefault="002D164C" w:rsidP="00DB7CB8">
            <w:pPr>
              <w:pStyle w:val="TAL"/>
            </w:pPr>
            <w:r w:rsidRPr="00AB5FED">
              <w:t>[R-5.1.7-002]</w:t>
            </w:r>
            <w:r>
              <w:t xml:space="preserve"> and</w:t>
            </w:r>
          </w:p>
          <w:p w14:paraId="575A36E2" w14:textId="77777777" w:rsidR="002D164C" w:rsidRDefault="002D164C" w:rsidP="00DB7CB8">
            <w:pPr>
              <w:pStyle w:val="TAL"/>
            </w:pPr>
            <w:r w:rsidRPr="00DF4F27">
              <w:t>[R-6.</w:t>
            </w:r>
            <w:r>
              <w:t>8</w:t>
            </w:r>
            <w:r w:rsidRPr="00DF4F27">
              <w:t>.7</w:t>
            </w:r>
            <w:r>
              <w:t>.2-007</w:t>
            </w:r>
            <w:r w:rsidRPr="00DF4F27">
              <w:t>]</w:t>
            </w:r>
            <w:r>
              <w:t xml:space="preserve"> and </w:t>
            </w:r>
            <w:r w:rsidRPr="00DF4F27">
              <w:t>[R-6.</w:t>
            </w:r>
            <w:r>
              <w:t>8</w:t>
            </w:r>
            <w:r w:rsidRPr="00DF4F27">
              <w:t>.7</w:t>
            </w:r>
            <w:r>
              <w:t>.2</w:t>
            </w:r>
            <w:r w:rsidRPr="00DF4F27">
              <w:t>-00</w:t>
            </w:r>
            <w:r>
              <w:t>8</w:t>
            </w:r>
            <w:r w:rsidRPr="00DF4F27">
              <w:t>]</w:t>
            </w:r>
            <w:r>
              <w:t xml:space="preserve">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86753" w14:textId="77777777" w:rsidR="002D164C" w:rsidRPr="00CC0FB7" w:rsidRDefault="002D164C" w:rsidP="00DB7CB8">
            <w:pPr>
              <w:pStyle w:val="TAL"/>
              <w:rPr>
                <w:lang w:eastAsia="zh-CN"/>
              </w:rPr>
            </w:pPr>
            <w:r w:rsidRPr="00AB5FED">
              <w:t>Priority of the user</w:t>
            </w:r>
            <w:r>
              <w:t xml:space="preserve"> (NOTE 6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0B238" w14:textId="77777777" w:rsidR="002D164C" w:rsidRPr="00CC0FB7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1EABB" w14:textId="77777777" w:rsidR="002D164C" w:rsidRPr="00CC0FB7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6E05A" w14:textId="77777777" w:rsidR="002D164C" w:rsidRPr="00CC0FB7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9D10" w14:textId="77777777" w:rsidR="002D164C" w:rsidRPr="00CC0FB7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672FB88C" w14:textId="77777777" w:rsidTr="00DB7CB8">
        <w:trPr>
          <w:trHeight w:val="359"/>
        </w:trPr>
        <w:tc>
          <w:tcPr>
            <w:tcW w:w="96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609D" w14:textId="77777777" w:rsidR="002D164C" w:rsidRDefault="002D164C" w:rsidP="00DB7CB8">
            <w:pPr>
              <w:pStyle w:val="TAN"/>
            </w:pPr>
            <w:r>
              <w:t>NOTE 1</w:t>
            </w:r>
            <w:r w:rsidRPr="009A26E0">
              <w:t>:</w:t>
            </w:r>
            <w:r w:rsidRPr="009A26E0">
              <w:tab/>
            </w:r>
            <w:r w:rsidRPr="009A26E0">
              <w:tab/>
              <w:t>If this parameter is</w:t>
            </w:r>
            <w:r>
              <w:t xml:space="preserve"> absent</w:t>
            </w:r>
            <w:r w:rsidRPr="009A26E0">
              <w:t xml:space="preserve">, the </w:t>
            </w:r>
            <w:proofErr w:type="spellStart"/>
            <w:r w:rsidRPr="009A26E0">
              <w:t>KMSUri</w:t>
            </w:r>
            <w:proofErr w:type="spellEnd"/>
            <w:r w:rsidRPr="009A26E0">
              <w:t xml:space="preserve"> shall be that identified in the initial MC service UE configuration data (on-network) configured in </w:t>
            </w:r>
            <w:r>
              <w:t>table A.6-1 of 3GPP TS 23.280 [</w:t>
            </w:r>
            <w:r w:rsidRPr="009A26E0">
              <w:t>6].</w:t>
            </w:r>
          </w:p>
          <w:p w14:paraId="6A895CFD" w14:textId="77777777" w:rsidR="002D164C" w:rsidRDefault="002D164C" w:rsidP="00DB7CB8">
            <w:pPr>
              <w:pStyle w:val="TAN"/>
            </w:pPr>
            <w:r>
              <w:t>NOTE 2:</w:t>
            </w:r>
            <w:r>
              <w:tab/>
              <w:t xml:space="preserve">As specified in 3GPP TS 23.280 [6], for each </w:t>
            </w:r>
            <w:proofErr w:type="spellStart"/>
            <w:r>
              <w:t>MCVideo</w:t>
            </w:r>
            <w:proofErr w:type="spellEnd"/>
            <w:r>
              <w:t xml:space="preserve"> user's set of </w:t>
            </w:r>
            <w:proofErr w:type="spellStart"/>
            <w:r>
              <w:t>MCVideo</w:t>
            </w:r>
            <w:proofErr w:type="spellEnd"/>
            <w:r>
              <w:t xml:space="preserve"> user profiles, only one </w:t>
            </w:r>
            <w:proofErr w:type="spellStart"/>
            <w:r>
              <w:t>MCVideo</w:t>
            </w:r>
            <w:proofErr w:type="spellEnd"/>
            <w:r>
              <w:t xml:space="preserve"> user profile shall be indicated as being the pre</w:t>
            </w:r>
            <w:r>
              <w:noBreakHyphen/>
              <w:t xml:space="preserve">selected </w:t>
            </w:r>
            <w:proofErr w:type="spellStart"/>
            <w:r>
              <w:t>MCVideo</w:t>
            </w:r>
            <w:proofErr w:type="spellEnd"/>
            <w:r>
              <w:t xml:space="preserve"> user profile.</w:t>
            </w:r>
          </w:p>
          <w:p w14:paraId="32C14A93" w14:textId="77777777" w:rsidR="002D164C" w:rsidRDefault="002D164C" w:rsidP="00DB7CB8">
            <w:pPr>
              <w:pStyle w:val="TAN"/>
            </w:pPr>
            <w:r>
              <w:t>NOTE 3:</w:t>
            </w:r>
            <w:r>
              <w:tab/>
              <w:t xml:space="preserve">If this list is blank then this implies that all video categories are acceptable for the </w:t>
            </w:r>
            <w:proofErr w:type="spellStart"/>
            <w:r>
              <w:t>MCVideo</w:t>
            </w:r>
            <w:proofErr w:type="spellEnd"/>
            <w:r>
              <w:t xml:space="preserve"> user.</w:t>
            </w:r>
          </w:p>
          <w:p w14:paraId="3C56BC20" w14:textId="77777777" w:rsidR="002D164C" w:rsidRDefault="002D164C" w:rsidP="00DB7CB8">
            <w:pPr>
              <w:pStyle w:val="TAN"/>
              <w:rPr>
                <w:lang w:eastAsia="zh-CN"/>
              </w:rPr>
            </w:pPr>
            <w:r>
              <w:rPr>
                <w:lang w:eastAsia="zh-CN"/>
              </w:rPr>
              <w:t>NOTE 4</w:t>
            </w:r>
            <w:r w:rsidRPr="007B47FD">
              <w:rPr>
                <w:lang w:eastAsia="zh-CN"/>
              </w:rPr>
              <w:t>:</w:t>
            </w:r>
            <w:r w:rsidRPr="007B47FD">
              <w:rPr>
                <w:lang w:eastAsia="zh-CN"/>
              </w:rPr>
              <w:tab/>
              <w:t xml:space="preserve">The use of this parameter by the </w:t>
            </w:r>
            <w:proofErr w:type="spellStart"/>
            <w:r w:rsidRPr="007B47FD">
              <w:rPr>
                <w:lang w:eastAsia="zh-CN"/>
              </w:rPr>
              <w:t>MCVideo</w:t>
            </w:r>
            <w:proofErr w:type="spellEnd"/>
            <w:r w:rsidRPr="007B47FD">
              <w:rPr>
                <w:lang w:eastAsia="zh-CN"/>
              </w:rPr>
              <w:t xml:space="preserve"> UE is outside the scope of the present document.</w:t>
            </w:r>
          </w:p>
          <w:p w14:paraId="667BDF7B" w14:textId="77777777" w:rsidR="002D164C" w:rsidRDefault="002D164C" w:rsidP="00DB7CB8">
            <w:pPr>
              <w:pStyle w:val="TAN"/>
            </w:pPr>
            <w:r>
              <w:t>NOTE</w:t>
            </w:r>
            <w:r>
              <w:rPr>
                <w:rFonts w:eastAsia="Calibri Light" w:cs="Arial"/>
                <w:szCs w:val="18"/>
                <w:lang w:eastAsia="zh-CN"/>
              </w:rPr>
              <w:t> </w:t>
            </w:r>
            <w:r>
              <w:t>5:</w:t>
            </w:r>
            <w:r w:rsidRPr="000807B3">
              <w:tab/>
            </w:r>
            <w:r>
              <w:t xml:space="preserve">This parameter is used for the emergency communication and also used as a target of the emergency alert request. At most one of them is configured; i.e. emergency communication will go to either a group or a user. If both are not configured the </w:t>
            </w:r>
            <w:proofErr w:type="spellStart"/>
            <w:r>
              <w:t>MCVideo</w:t>
            </w:r>
            <w:proofErr w:type="spellEnd"/>
            <w:r>
              <w:t xml:space="preserve"> user's currently selected group will be used.</w:t>
            </w:r>
          </w:p>
          <w:p w14:paraId="393952F1" w14:textId="77777777" w:rsidR="002D164C" w:rsidRDefault="002D164C" w:rsidP="00DB7CB8">
            <w:pPr>
              <w:pStyle w:val="TAN"/>
            </w:pPr>
            <w:r>
              <w:t>NOTE</w:t>
            </w:r>
            <w:r>
              <w:rPr>
                <w:rFonts w:eastAsia="Calibri Light" w:cs="Arial"/>
                <w:szCs w:val="18"/>
                <w:lang w:eastAsia="zh-CN"/>
              </w:rPr>
              <w:t> </w:t>
            </w:r>
            <w:r>
              <w:t>6:</w:t>
            </w:r>
            <w:r w:rsidRPr="000807B3">
              <w:tab/>
            </w:r>
            <w:r>
              <w:t>The use of the parameter is left to implementation.</w:t>
            </w:r>
          </w:p>
        </w:tc>
      </w:tr>
    </w:tbl>
    <w:p w14:paraId="2CC7BA43" w14:textId="77777777" w:rsidR="002D164C" w:rsidRDefault="002D164C" w:rsidP="002D164C"/>
    <w:p w14:paraId="0541694C" w14:textId="77777777" w:rsidR="002D164C" w:rsidRDefault="002D164C" w:rsidP="002D164C">
      <w:pPr>
        <w:pStyle w:val="TH"/>
      </w:pPr>
      <w:r>
        <w:lastRenderedPageBreak/>
        <w:t xml:space="preserve">Table A.3-2: </w:t>
      </w:r>
      <w:proofErr w:type="spellStart"/>
      <w:r>
        <w:t>MCVideo</w:t>
      </w:r>
      <w:proofErr w:type="spellEnd"/>
      <w:r>
        <w:t xml:space="preserve"> user profile configuration data (on network)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3118"/>
        <w:gridCol w:w="1017"/>
        <w:gridCol w:w="990"/>
        <w:gridCol w:w="1440"/>
        <w:gridCol w:w="1080"/>
        <w:tblGridChange w:id="26">
          <w:tblGrid>
            <w:gridCol w:w="1985"/>
            <w:gridCol w:w="3118"/>
            <w:gridCol w:w="1017"/>
            <w:gridCol w:w="990"/>
            <w:gridCol w:w="1440"/>
            <w:gridCol w:w="1080"/>
          </w:tblGrid>
        </w:tblGridChange>
      </w:tblGrid>
      <w:tr w:rsidR="002D164C" w14:paraId="70882C2A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12AA1" w14:textId="77777777" w:rsidR="002D164C" w:rsidRDefault="002D164C" w:rsidP="00DB7CB8">
            <w:pPr>
              <w:pStyle w:val="TAH"/>
              <w:rPr>
                <w:lang w:eastAsia="en-GB"/>
              </w:rPr>
            </w:pPr>
            <w:r>
              <w:rPr>
                <w:lang w:eastAsia="en-GB"/>
              </w:rPr>
              <w:lastRenderedPageBreak/>
              <w:t>Reference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7D27CC" w14:textId="77777777" w:rsidR="002D164C" w:rsidRDefault="002D164C" w:rsidP="00DB7CB8">
            <w:pPr>
              <w:pStyle w:val="TAH"/>
              <w:rPr>
                <w:rFonts w:eastAsia="Malgun Gothic"/>
                <w:lang w:eastAsia="ko-KR"/>
              </w:rPr>
            </w:pPr>
            <w:r>
              <w:rPr>
                <w:lang w:eastAsia="en-GB"/>
              </w:rPr>
              <w:t>Parameter description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C979F" w14:textId="77777777" w:rsidR="002D164C" w:rsidRDefault="002D164C" w:rsidP="00DB7CB8">
            <w:pPr>
              <w:pStyle w:val="TAH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U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198C8" w14:textId="77777777" w:rsidR="002D164C" w:rsidRDefault="002D164C" w:rsidP="00DB7CB8">
            <w:pPr>
              <w:pStyle w:val="TAH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Serv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F31C2" w14:textId="77777777" w:rsidR="002D164C" w:rsidRDefault="002D164C" w:rsidP="00DB7CB8">
            <w:pPr>
              <w:pStyle w:val="TAH"/>
              <w:rPr>
                <w:lang w:eastAsia="en-GB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en-GB"/>
              </w:rPr>
              <w:t>onfiguration management serv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4B81E" w14:textId="77777777" w:rsidR="002D164C" w:rsidRDefault="002D164C" w:rsidP="00DB7CB8">
            <w:pPr>
              <w:pStyle w:val="TAH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user database</w:t>
            </w:r>
          </w:p>
        </w:tc>
      </w:tr>
      <w:tr w:rsidR="002D164C" w14:paraId="5B8DD718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33C39" w14:textId="77777777" w:rsidR="002D164C" w:rsidRDefault="002D164C" w:rsidP="00DB7CB8">
            <w:pPr>
              <w:pStyle w:val="TAL"/>
            </w:pPr>
            <w:r>
              <w:t xml:space="preserve">[R-5.1.5-001], </w:t>
            </w:r>
          </w:p>
          <w:p w14:paraId="03FA1F04" w14:textId="77777777" w:rsidR="002D164C" w:rsidRDefault="002D164C" w:rsidP="00DB7CB8">
            <w:pPr>
              <w:pStyle w:val="TAL"/>
            </w:pPr>
            <w:r>
              <w:t xml:space="preserve">[R-5.1.5-002], </w:t>
            </w:r>
          </w:p>
          <w:p w14:paraId="2D849ACB" w14:textId="77777777" w:rsidR="002D164C" w:rsidRDefault="002D164C" w:rsidP="00DB7CB8">
            <w:pPr>
              <w:pStyle w:val="TAL"/>
            </w:pPr>
            <w:r>
              <w:t xml:space="preserve">[R-5.10-001], </w:t>
            </w:r>
          </w:p>
          <w:p w14:paraId="53333C61" w14:textId="77777777" w:rsidR="002D164C" w:rsidRDefault="002D164C" w:rsidP="00DB7CB8">
            <w:pPr>
              <w:pStyle w:val="TAL"/>
            </w:pPr>
            <w:r>
              <w:t xml:space="preserve">[R-6.4.7-002], </w:t>
            </w:r>
          </w:p>
          <w:p w14:paraId="6FA03EE2" w14:textId="77777777" w:rsidR="002D164C" w:rsidRDefault="002D164C" w:rsidP="00DB7CB8">
            <w:pPr>
              <w:pStyle w:val="TAL"/>
            </w:pPr>
            <w:r>
              <w:t xml:space="preserve">[R-6.8.1-008], </w:t>
            </w:r>
          </w:p>
          <w:p w14:paraId="719968A6" w14:textId="77777777" w:rsidR="002D164C" w:rsidRDefault="002D164C" w:rsidP="00DB7CB8">
            <w:pPr>
              <w:pStyle w:val="TAL"/>
            </w:pPr>
            <w:r>
              <w:t>[R-6.7.4-002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8E95" w14:textId="77777777" w:rsidR="002D164C" w:rsidRDefault="002D164C" w:rsidP="00DB7CB8">
            <w:pPr>
              <w:pStyle w:val="TAL"/>
            </w:pPr>
            <w:r>
              <w:t xml:space="preserve">List of on-network </w:t>
            </w:r>
            <w:proofErr w:type="spellStart"/>
            <w:r>
              <w:t>MCVideo</w:t>
            </w:r>
            <w:proofErr w:type="spellEnd"/>
            <w:r>
              <w:t xml:space="preserve"> groups for use by an </w:t>
            </w:r>
            <w:proofErr w:type="spellStart"/>
            <w:r>
              <w:t>MCVideo</w:t>
            </w:r>
            <w:proofErr w:type="spellEnd"/>
            <w:r>
              <w:t xml:space="preserve">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AC1B9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96A5" w14:textId="77777777" w:rsidR="002D164C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E19E0" w14:textId="77777777" w:rsidR="002D164C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695D" w14:textId="77777777" w:rsidR="002D164C" w:rsidRDefault="002D164C" w:rsidP="00DB7CB8">
            <w:pPr>
              <w:pStyle w:val="TAC"/>
            </w:pPr>
          </w:p>
        </w:tc>
      </w:tr>
      <w:tr w:rsidR="002D164C" w14:paraId="0EA1BDEB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1AA67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26D4" w14:textId="77777777" w:rsidR="002D164C" w:rsidRDefault="002D164C" w:rsidP="00DB7CB8">
            <w:pPr>
              <w:pStyle w:val="TAL"/>
            </w:pPr>
            <w:r>
              <w:t xml:space="preserve">&gt; </w:t>
            </w:r>
            <w:proofErr w:type="spellStart"/>
            <w:r>
              <w:t>MCVideo</w:t>
            </w:r>
            <w:proofErr w:type="spellEnd"/>
            <w:r>
              <w:t xml:space="preserve"> Group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58522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13553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7B866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F5A5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3887731E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FA753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1BE2" w14:textId="77777777" w:rsidR="002D164C" w:rsidRDefault="002D164C" w:rsidP="00DB7CB8">
            <w:pPr>
              <w:pStyle w:val="TAL"/>
            </w:pPr>
            <w:r>
              <w:t>&gt; Application plane server identity information of group management server where group is define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162F9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EDB4D" w14:textId="77777777" w:rsidR="002D164C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FE1BB" w14:textId="77777777" w:rsidR="002D164C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84B9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</w:tr>
      <w:tr w:rsidR="002D164C" w14:paraId="437147D8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80B6F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6A61" w14:textId="77777777" w:rsidR="002D164C" w:rsidRDefault="002D164C" w:rsidP="00DB7CB8">
            <w:pPr>
              <w:pStyle w:val="TAL"/>
            </w:pPr>
            <w:r>
              <w:rPr>
                <w:rFonts w:cs="Arial"/>
                <w:szCs w:val="18"/>
              </w:rPr>
              <w:t>&gt;&gt; Server URI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E8E6" w14:textId="77777777" w:rsidR="002D164C" w:rsidDel="00C32B2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F9B57" w14:textId="77777777" w:rsidR="002D164C" w:rsidDel="00C32B2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74600" w14:textId="77777777" w:rsidR="002D164C" w:rsidDel="00C32B2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54F55" w14:textId="77777777" w:rsidR="002D164C" w:rsidDel="00C32B2D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5775FE4B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E0CBF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BEF14" w14:textId="77777777" w:rsidR="002D164C" w:rsidRDefault="002D164C" w:rsidP="00DB7CB8">
            <w:pPr>
              <w:pStyle w:val="TAL"/>
            </w:pPr>
            <w:r>
              <w:rPr>
                <w:rFonts w:cs="Arial"/>
                <w:szCs w:val="18"/>
              </w:rPr>
              <w:t xml:space="preserve">&gt; Application plane server identity information of </w:t>
            </w:r>
            <w:r w:rsidRPr="00297BB3">
              <w:rPr>
                <w:rFonts w:cs="Arial"/>
                <w:szCs w:val="18"/>
              </w:rPr>
              <w:t>identity management server which provides authorization for group</w:t>
            </w:r>
            <w:r>
              <w:rPr>
                <w:rFonts w:cs="Arial"/>
                <w:szCs w:val="18"/>
              </w:rPr>
              <w:t xml:space="preserve"> (see NOTE 1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F9720" w14:textId="77777777" w:rsidR="002D164C" w:rsidDel="00C32B2D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7DB0" w14:textId="77777777" w:rsidR="002D164C" w:rsidDel="00C32B2D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3CBB0" w14:textId="77777777" w:rsidR="002D164C" w:rsidDel="00C32B2D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9F76E" w14:textId="77777777" w:rsidR="002D164C" w:rsidDel="00C32B2D" w:rsidRDefault="002D164C" w:rsidP="00DB7CB8">
            <w:pPr>
              <w:pStyle w:val="TAC"/>
              <w:rPr>
                <w:lang w:eastAsia="zh-CN"/>
              </w:rPr>
            </w:pPr>
          </w:p>
        </w:tc>
      </w:tr>
      <w:tr w:rsidR="002D164C" w14:paraId="452EF937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5A16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EBD6" w14:textId="77777777" w:rsidR="002D164C" w:rsidRDefault="002D164C" w:rsidP="00DB7CB8">
            <w:pPr>
              <w:pStyle w:val="TAL"/>
            </w:pPr>
            <w:r>
              <w:rPr>
                <w:rFonts w:cs="Arial"/>
                <w:szCs w:val="18"/>
              </w:rPr>
              <w:t>&gt;&gt; Server URI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5586" w14:textId="77777777" w:rsidR="002D164C" w:rsidDel="00C32B2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B4EB" w14:textId="77777777" w:rsidR="002D164C" w:rsidDel="00C32B2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B80E7" w14:textId="77777777" w:rsidR="002D164C" w:rsidDel="00C32B2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D61C" w14:textId="77777777" w:rsidR="002D164C" w:rsidDel="00C32B2D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03D2CE26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B955D" w14:textId="77777777" w:rsidR="002D164C" w:rsidRDefault="002D164C" w:rsidP="00DB7CB8">
            <w:pPr>
              <w:pStyle w:val="TAL"/>
            </w:pPr>
            <w:r>
              <w:t>3GPP TS </w:t>
            </w:r>
            <w:r w:rsidRPr="006F1700">
              <w:t>33.180</w:t>
            </w:r>
            <w:r>
              <w:t xml:space="preserve"> [14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DD737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>
              <w:t xml:space="preserve">&gt; </w:t>
            </w:r>
            <w:proofErr w:type="spellStart"/>
            <w:r>
              <w:t>KMSUri</w:t>
            </w:r>
            <w:proofErr w:type="spellEnd"/>
            <w:r>
              <w:t xml:space="preserve"> for security domain of group (see NOTE 4</w:t>
            </w:r>
            <w:r w:rsidRPr="00E37135">
              <w:t>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64F4A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A55182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CC2D1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A55182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AAC5D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A55182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167E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A55182">
              <w:rPr>
                <w:lang w:eastAsia="zh-CN"/>
              </w:rPr>
              <w:t>Y</w:t>
            </w:r>
          </w:p>
        </w:tc>
      </w:tr>
      <w:tr w:rsidR="002D164C" w14:paraId="7A28FF92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B2A59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4680D" w14:textId="77777777" w:rsidR="002D164C" w:rsidRDefault="002D164C" w:rsidP="00DB7CB8">
            <w:pPr>
              <w:pStyle w:val="TAL"/>
            </w:pPr>
            <w:r>
              <w:t>&gt; Presentation priority of the group relative to other groups and users (see NOTE 2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8C51D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ED641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6AF5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A0FB2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646DD78E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7110" w14:textId="77777777" w:rsidR="002D164C" w:rsidRDefault="002D164C" w:rsidP="00DB7CB8">
            <w:pPr>
              <w:pStyle w:val="TAL"/>
            </w:pPr>
            <w:proofErr w:type="spellStart"/>
            <w:r>
              <w:t>Subclause</w:t>
            </w:r>
            <w:proofErr w:type="spellEnd"/>
            <w:r>
              <w:t> 5.2.5 of 3GPP TS 23.280 [</w:t>
            </w:r>
            <w:r w:rsidRPr="00A61272">
              <w:t>6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3161" w14:textId="77777777" w:rsidR="002D164C" w:rsidRDefault="002D164C" w:rsidP="00DB7CB8">
            <w:pPr>
              <w:pStyle w:val="TAL"/>
            </w:pPr>
            <w:r>
              <w:t xml:space="preserve">List of groups user implicitly affiliates to after </w:t>
            </w:r>
            <w:proofErr w:type="spellStart"/>
            <w:r>
              <w:t>MCVideo</w:t>
            </w:r>
            <w:proofErr w:type="spellEnd"/>
            <w:r>
              <w:t xml:space="preserve"> service authorization for the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22369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576CB" w14:textId="77777777" w:rsidR="002D164C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B2921" w14:textId="77777777" w:rsidR="002D164C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5B998" w14:textId="77777777" w:rsidR="002D164C" w:rsidRDefault="002D164C" w:rsidP="00DB7CB8">
            <w:pPr>
              <w:pStyle w:val="TAC"/>
            </w:pPr>
          </w:p>
        </w:tc>
      </w:tr>
      <w:tr w:rsidR="002D164C" w14:paraId="36014A24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4C88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BF776" w14:textId="77777777" w:rsidR="002D164C" w:rsidRDefault="002D164C" w:rsidP="00DB7CB8">
            <w:pPr>
              <w:pStyle w:val="TAL"/>
            </w:pPr>
            <w:r>
              <w:t xml:space="preserve">&gt; </w:t>
            </w:r>
            <w:proofErr w:type="spellStart"/>
            <w:r>
              <w:t>MCVideo</w:t>
            </w:r>
            <w:proofErr w:type="spellEnd"/>
            <w:r>
              <w:t xml:space="preserve"> Group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165F2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0ED54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D5F18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602AB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4D470BFA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60FD5" w14:textId="77777777" w:rsidR="002D164C" w:rsidRDefault="002D164C" w:rsidP="00DB7CB8">
            <w:pPr>
              <w:pStyle w:val="TAL"/>
            </w:pPr>
            <w:r>
              <w:t>[R-6.4.2-006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A4688" w14:textId="77777777" w:rsidR="002D164C" w:rsidRDefault="002D164C" w:rsidP="00DB7CB8">
            <w:pPr>
              <w:pStyle w:val="TAL"/>
            </w:pPr>
            <w:r>
              <w:t xml:space="preserve">Authorisation of an </w:t>
            </w:r>
            <w:proofErr w:type="spellStart"/>
            <w:r>
              <w:t>MCVideo</w:t>
            </w:r>
            <w:proofErr w:type="spellEnd"/>
            <w:r>
              <w:t xml:space="preserve"> user to request a list of which </w:t>
            </w:r>
            <w:proofErr w:type="spellStart"/>
            <w:r>
              <w:t>MCVideo</w:t>
            </w:r>
            <w:proofErr w:type="spellEnd"/>
            <w:r>
              <w:t xml:space="preserve"> groups a user has affiliated to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9550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09F5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3EB6C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6BE6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66662A32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36337" w14:textId="77777777" w:rsidR="002D164C" w:rsidRDefault="002D164C" w:rsidP="00DB7CB8">
            <w:pPr>
              <w:pStyle w:val="TAL"/>
            </w:pPr>
            <w:r>
              <w:t xml:space="preserve">[R-6.4.6.1-002], </w:t>
            </w:r>
          </w:p>
          <w:p w14:paraId="4C221650" w14:textId="77777777" w:rsidR="002D164C" w:rsidRDefault="002D164C" w:rsidP="00DB7CB8">
            <w:pPr>
              <w:pStyle w:val="TAL"/>
            </w:pPr>
            <w:r>
              <w:t>[R-6.4.6.1-003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ED307" w14:textId="77777777" w:rsidR="002D164C" w:rsidRDefault="002D164C" w:rsidP="00DB7CB8">
            <w:pPr>
              <w:pStyle w:val="TAL"/>
            </w:pPr>
            <w:r>
              <w:t>Authorisation to change affiliated groups of other specified user(s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96D2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0E9FA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070C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0811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0C8A647D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DBEF1" w14:textId="77777777" w:rsidR="002D164C" w:rsidRDefault="002D164C" w:rsidP="00DB7CB8">
            <w:pPr>
              <w:pStyle w:val="TAL"/>
            </w:pPr>
            <w:r>
              <w:t xml:space="preserve">[R-6.4.6.2-001], </w:t>
            </w:r>
          </w:p>
          <w:p w14:paraId="25430A48" w14:textId="77777777" w:rsidR="002D164C" w:rsidRDefault="002D164C" w:rsidP="00DB7CB8">
            <w:pPr>
              <w:pStyle w:val="TAL"/>
            </w:pPr>
            <w:r>
              <w:t>[R-6.4.6.2-002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E20D5" w14:textId="77777777" w:rsidR="002D164C" w:rsidRDefault="002D164C" w:rsidP="00DB7CB8">
            <w:pPr>
              <w:pStyle w:val="TAL"/>
            </w:pPr>
            <w:r>
              <w:t>Authorisation to recommend to specified user(s) to affiliate to specific group(s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5975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9B53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56D02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C5DC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70ACFDA1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C18A" w14:textId="77777777" w:rsidR="002D164C" w:rsidRDefault="002D164C" w:rsidP="00DB7CB8">
            <w:pPr>
              <w:pStyle w:val="TAL"/>
            </w:pPr>
            <w:r>
              <w:t>[R-6.6.1-004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69277" w14:textId="77777777" w:rsidR="002D164C" w:rsidRDefault="002D164C" w:rsidP="00DB7CB8">
            <w:pPr>
              <w:pStyle w:val="TAL"/>
            </w:pPr>
            <w:r>
              <w:t>Authorisation to perform regrouping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DB613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EBE63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A9A61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160D8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7502AFD5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B0E69" w14:textId="77777777" w:rsidR="002D164C" w:rsidRDefault="002D164C" w:rsidP="00DB7CB8">
            <w:pPr>
              <w:pStyle w:val="TAL"/>
            </w:pPr>
            <w:r>
              <w:t>[R-6.7.2-001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B4F9" w14:textId="77777777" w:rsidR="002D164C" w:rsidRDefault="002D164C" w:rsidP="00DB7CB8">
            <w:pPr>
              <w:pStyle w:val="TAL"/>
            </w:pPr>
            <w:r>
              <w:t>Presence status is available/not available to other user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A4B3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E44C4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CFAC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BC35E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337A0872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0718C" w14:textId="77777777" w:rsidR="002D164C" w:rsidRDefault="002D164C" w:rsidP="00DB7CB8">
            <w:pPr>
              <w:pStyle w:val="TAL"/>
            </w:pPr>
            <w:r>
              <w:t xml:space="preserve">[R-6.7.1-002], </w:t>
            </w:r>
          </w:p>
          <w:p w14:paraId="0EB0C262" w14:textId="77777777" w:rsidR="002D164C" w:rsidRDefault="002D164C" w:rsidP="00DB7CB8">
            <w:pPr>
              <w:pStyle w:val="TAL"/>
            </w:pPr>
            <w:r>
              <w:t>[R-6.7.2-002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DD7C3" w14:textId="77777777" w:rsidR="002D164C" w:rsidRDefault="002D164C" w:rsidP="00DB7CB8">
            <w:pPr>
              <w:pStyle w:val="TAL"/>
            </w:pPr>
            <w:r>
              <w:t xml:space="preserve">List of </w:t>
            </w:r>
            <w:proofErr w:type="spellStart"/>
            <w:r>
              <w:t>MCVideo</w:t>
            </w:r>
            <w:proofErr w:type="spellEnd"/>
            <w:r>
              <w:t xml:space="preserve"> users that </w:t>
            </w:r>
            <w:proofErr w:type="spellStart"/>
            <w:r>
              <w:t>MCVideo</w:t>
            </w:r>
            <w:proofErr w:type="spellEnd"/>
            <w:r>
              <w:t xml:space="preserve"> user is authorised to obtain presence of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B1A1F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5FFA3" w14:textId="77777777" w:rsidR="002D164C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CEB08" w14:textId="77777777" w:rsidR="002D164C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14B13" w14:textId="77777777" w:rsidR="002D164C" w:rsidRDefault="002D164C" w:rsidP="00DB7CB8">
            <w:pPr>
              <w:pStyle w:val="TAC"/>
            </w:pPr>
          </w:p>
        </w:tc>
      </w:tr>
      <w:tr w:rsidR="002D164C" w14:paraId="5C865E9C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2D0A8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BB5AA" w14:textId="77777777" w:rsidR="002D164C" w:rsidRDefault="002D164C" w:rsidP="00DB7CB8">
            <w:pPr>
              <w:pStyle w:val="TAL"/>
            </w:pPr>
            <w:r>
              <w:t xml:space="preserve">&gt; </w:t>
            </w:r>
            <w:proofErr w:type="spellStart"/>
            <w:r>
              <w:t>MCVideo</w:t>
            </w:r>
            <w:proofErr w:type="spellEnd"/>
            <w:r>
              <w:t xml:space="preserve"> ID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525AF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365C4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FD13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98E6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68E8EA99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86336" w14:textId="77777777" w:rsidR="002D164C" w:rsidRDefault="002D164C" w:rsidP="00DB7CB8">
            <w:pPr>
              <w:pStyle w:val="TAL"/>
            </w:pPr>
            <w:r>
              <w:t xml:space="preserve">[R-6.8.7.4.2-001], </w:t>
            </w:r>
            <w:r>
              <w:br/>
              <w:t>[R-6.8.7.4.2-002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CE9B" w14:textId="77777777" w:rsidR="002D164C" w:rsidRDefault="002D164C" w:rsidP="00DB7CB8">
            <w:pPr>
              <w:pStyle w:val="TAL"/>
            </w:pPr>
            <w:r>
              <w:t xml:space="preserve">Authorisation of a user to cancel an emergency alert on any </w:t>
            </w:r>
            <w:proofErr w:type="spellStart"/>
            <w:r>
              <w:t>MCVideo</w:t>
            </w:r>
            <w:proofErr w:type="spellEnd"/>
            <w:r>
              <w:t xml:space="preserve"> UE of any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CEECB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1BD75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E17EE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EAEA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37CC4E84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D662" w14:textId="77777777" w:rsidR="002D164C" w:rsidRDefault="002D164C" w:rsidP="00DB7CB8">
            <w:pPr>
              <w:pStyle w:val="TAL"/>
            </w:pPr>
            <w:r>
              <w:t>[R-6.13.4-001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94F89" w14:textId="77777777" w:rsidR="002D164C" w:rsidRDefault="002D164C" w:rsidP="00DB7CB8">
            <w:pPr>
              <w:pStyle w:val="TAL"/>
            </w:pPr>
            <w:r>
              <w:t xml:space="preserve">Authorisation for an </w:t>
            </w:r>
            <w:proofErr w:type="spellStart"/>
            <w:r>
              <w:t>MCVideo</w:t>
            </w:r>
            <w:proofErr w:type="spellEnd"/>
            <w:r>
              <w:t xml:space="preserve"> user to enable/disable an </w:t>
            </w:r>
            <w:proofErr w:type="spellStart"/>
            <w:r>
              <w:t>MCVideo</w:t>
            </w:r>
            <w:proofErr w:type="spellEnd"/>
            <w:r>
              <w:t xml:space="preserve">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CFDC1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FBDCA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0BEB5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F4CE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1F3A8022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E2F7" w14:textId="77777777" w:rsidR="002D164C" w:rsidRDefault="002D164C" w:rsidP="00DB7CB8">
            <w:pPr>
              <w:pStyle w:val="TAL"/>
            </w:pPr>
            <w:r>
              <w:t xml:space="preserve">[R-6.13.4-003], </w:t>
            </w:r>
            <w:r>
              <w:br/>
              <w:t xml:space="preserve">[R-6.13.4-005], </w:t>
            </w:r>
            <w:r>
              <w:br/>
              <w:t xml:space="preserve">[R-6.13.4-006], </w:t>
            </w:r>
            <w:r>
              <w:br/>
              <w:t>[R-6.13.4-007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BDC5F" w14:textId="77777777" w:rsidR="002D164C" w:rsidRDefault="002D164C" w:rsidP="00DB7CB8">
            <w:pPr>
              <w:pStyle w:val="TAL"/>
            </w:pPr>
            <w:r>
              <w:t xml:space="preserve">Authorisation for an </w:t>
            </w:r>
            <w:proofErr w:type="spellStart"/>
            <w:r>
              <w:t>MCVideo</w:t>
            </w:r>
            <w:proofErr w:type="spellEnd"/>
            <w:r>
              <w:t xml:space="preserve"> user to (permanently /temporarily) enable/disable a U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CA8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69233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367DA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7F2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58C6DEED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25D70" w14:textId="77777777" w:rsidR="002D164C" w:rsidRDefault="002D164C" w:rsidP="00DB7CB8">
            <w:pPr>
              <w:pStyle w:val="TAL"/>
            </w:pPr>
            <w:r>
              <w:t xml:space="preserve">[R-7.14-002], </w:t>
            </w:r>
          </w:p>
          <w:p w14:paraId="4CD7574C" w14:textId="77777777" w:rsidR="002D164C" w:rsidRDefault="002D164C" w:rsidP="00DB7CB8">
            <w:pPr>
              <w:pStyle w:val="TAL"/>
            </w:pPr>
            <w:r>
              <w:t>[R-7.14-003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CEA1" w14:textId="77777777" w:rsidR="002D164C" w:rsidRDefault="002D164C" w:rsidP="00DB7CB8">
            <w:pPr>
              <w:pStyle w:val="TAL"/>
            </w:pPr>
            <w:r>
              <w:t>Authorization for manual switch to off-network while in on-network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FF664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C3691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2327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F7E24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7D3CA1AB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31E9C" w14:textId="77777777" w:rsidR="002D164C" w:rsidRDefault="002D164C" w:rsidP="00DB7CB8">
            <w:pPr>
              <w:pStyle w:val="TAL"/>
            </w:pPr>
            <w:r>
              <w:t>[R-5.1.5-004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A31D1" w14:textId="77777777" w:rsidR="002D164C" w:rsidRDefault="002D164C" w:rsidP="00DB7CB8">
            <w:pPr>
              <w:pStyle w:val="TAL"/>
            </w:pPr>
            <w:r>
              <w:t>Limitation of number of affiliations per user (Nc2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61564" w14:textId="77777777" w:rsidR="002D164C" w:rsidRDefault="002D164C" w:rsidP="00DB7CB8">
            <w:pPr>
              <w:pStyle w:val="TAC"/>
            </w:pPr>
            <w: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F5779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B94FF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FE4E3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3983C091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308B9" w14:textId="77777777" w:rsidR="002D164C" w:rsidRDefault="002D164C" w:rsidP="00DB7CB8">
            <w:pPr>
              <w:pStyle w:val="TAL"/>
            </w:pPr>
            <w:r>
              <w:t xml:space="preserve">[R-6.4.6.1-001], </w:t>
            </w:r>
          </w:p>
          <w:p w14:paraId="67424E63" w14:textId="77777777" w:rsidR="002D164C" w:rsidRDefault="002D164C" w:rsidP="00DB7CB8">
            <w:pPr>
              <w:pStyle w:val="TAL"/>
            </w:pPr>
            <w:r>
              <w:t>[R-6.4.6.1-004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61A1B" w14:textId="77777777" w:rsidR="002D164C" w:rsidRDefault="002D164C" w:rsidP="00DB7CB8">
            <w:pPr>
              <w:pStyle w:val="TAL"/>
            </w:pPr>
            <w:r>
              <w:rPr>
                <w:rFonts w:cs="Arial"/>
              </w:rPr>
              <w:t xml:space="preserve">List of </w:t>
            </w:r>
            <w:proofErr w:type="spellStart"/>
            <w:r>
              <w:rPr>
                <w:rFonts w:cs="Arial"/>
              </w:rPr>
              <w:t>MCVideo</w:t>
            </w:r>
            <w:proofErr w:type="spellEnd"/>
            <w:r>
              <w:rPr>
                <w:rFonts w:cs="Arial" w:hint="eastAsia"/>
                <w:lang w:eastAsia="zh-CN"/>
              </w:rPr>
              <w:t xml:space="preserve"> users </w:t>
            </w:r>
            <w:r>
              <w:rPr>
                <w:rFonts w:cs="Arial"/>
                <w:lang w:eastAsia="zh-CN"/>
              </w:rPr>
              <w:t xml:space="preserve">whose selected groups are </w:t>
            </w:r>
            <w:r>
              <w:rPr>
                <w:rFonts w:cs="Arial" w:hint="eastAsia"/>
                <w:lang w:eastAsia="zh-CN"/>
              </w:rPr>
              <w:t xml:space="preserve">authorized to </w:t>
            </w:r>
            <w:r>
              <w:rPr>
                <w:rFonts w:cs="Arial"/>
                <w:lang w:eastAsia="zh-CN"/>
              </w:rPr>
              <w:t>be remotely change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47E76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44A10" w14:textId="77777777" w:rsidR="002D164C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A0F72" w14:textId="77777777" w:rsidR="002D164C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F54C4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</w:tr>
      <w:tr w:rsidR="002D164C" w14:paraId="4978B3A4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F3A98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78A5F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 xml:space="preserve">&gt; </w:t>
            </w:r>
            <w:proofErr w:type="spellStart"/>
            <w:r>
              <w:t>MCVideo</w:t>
            </w:r>
            <w:proofErr w:type="spellEnd"/>
            <w:r>
              <w:t xml:space="preserve">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43E58" w14:textId="77777777" w:rsidR="002D164C" w:rsidDel="009B3481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89C05" w14:textId="77777777" w:rsidR="002D164C" w:rsidDel="009B3481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54CA" w14:textId="77777777" w:rsidR="002D164C" w:rsidDel="009B3481" w:rsidRDefault="002D164C" w:rsidP="00DB7CB8">
            <w:pPr>
              <w:pStyle w:val="TAC"/>
              <w:rPr>
                <w:lang w:eastAsia="zh-CN"/>
              </w:rPr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FB5A7" w14:textId="77777777" w:rsidR="002D164C" w:rsidDel="009B3481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57314241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906A9A" w14:textId="77777777" w:rsidR="002D164C" w:rsidRDefault="002D164C" w:rsidP="00DB7CB8">
            <w:pPr>
              <w:pStyle w:val="TAL"/>
            </w:pPr>
            <w:r>
              <w:t>[</w:t>
            </w:r>
            <w:r w:rsidRPr="00577B15">
              <w:t>R-5.2.3.2-00</w:t>
            </w:r>
            <w:r>
              <w:t xml:space="preserve">2], </w:t>
            </w:r>
          </w:p>
          <w:p w14:paraId="5D566F7C" w14:textId="77777777" w:rsidR="002D164C" w:rsidRDefault="002D164C" w:rsidP="00DB7CB8">
            <w:pPr>
              <w:pStyle w:val="TAL"/>
            </w:pPr>
            <w:r>
              <w:t>[</w:t>
            </w:r>
            <w:r w:rsidRPr="00577B15">
              <w:t>R-5.2.3.2-003</w:t>
            </w:r>
            <w:r>
              <w:t>]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FC435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 xml:space="preserve">Period after which </w:t>
            </w:r>
            <w:proofErr w:type="spellStart"/>
            <w:r>
              <w:t>MCVideo</w:t>
            </w:r>
            <w:proofErr w:type="spellEnd"/>
            <w:r>
              <w:t xml:space="preserve"> data on a </w:t>
            </w:r>
            <w:proofErr w:type="spellStart"/>
            <w:r>
              <w:t>MCVideo</w:t>
            </w:r>
            <w:proofErr w:type="spellEnd"/>
            <w:r>
              <w:t xml:space="preserve"> UE is to be deleted if no action is taken by an authorized </w:t>
            </w:r>
            <w:proofErr w:type="spellStart"/>
            <w:r>
              <w:t>MCVideo</w:t>
            </w:r>
            <w:proofErr w:type="spellEnd"/>
            <w:r>
              <w:t xml:space="preserve">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70F22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C31B7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1352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0277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49B273B7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7AC34" w14:textId="77777777" w:rsidR="002D164C" w:rsidRDefault="002D164C" w:rsidP="00DB7CB8">
            <w:pPr>
              <w:pStyle w:val="TAL"/>
            </w:pPr>
            <w:r w:rsidRPr="00993613">
              <w:t>[R-5.2.6.2.2-004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612A4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>M</w:t>
            </w:r>
            <w:r w:rsidRPr="00577B15">
              <w:t xml:space="preserve">aximum number of simultaneous </w:t>
            </w:r>
            <w:r>
              <w:t xml:space="preserve">video </w:t>
            </w:r>
            <w:r w:rsidRPr="00577B15">
              <w:t xml:space="preserve">streams </w:t>
            </w:r>
            <w:r>
              <w:t>that can be received (see NOTE 3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0FEB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D8B41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41122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21AFF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5C5556FB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E0D78" w14:textId="77777777" w:rsidR="002D164C" w:rsidRDefault="002D164C" w:rsidP="00DB7CB8">
            <w:pPr>
              <w:pStyle w:val="TAL"/>
            </w:pPr>
            <w:r w:rsidRPr="00577B15">
              <w:t>[R-5.2.6.2.2-005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79433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>Authorisation to automatically receive video communication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D6009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A2E9D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ADB88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C77A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13484193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F6B5D9" w14:textId="77777777" w:rsidR="002D164C" w:rsidRDefault="002D164C" w:rsidP="00DB7CB8">
            <w:pPr>
              <w:pStyle w:val="TAL"/>
            </w:pPr>
            <w:r>
              <w:t>[R-5.2.6.2.2-006</w:t>
            </w:r>
            <w:r w:rsidRPr="00577B15">
              <w:t>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AB176E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>Authorisation to automatically receive emergency video stream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EA961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4E6F3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CC3BA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DB367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68E925C8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85EFF" w14:textId="77777777" w:rsidR="002D164C" w:rsidRDefault="002D164C" w:rsidP="00DB7CB8">
            <w:pPr>
              <w:pStyle w:val="TAL"/>
            </w:pPr>
            <w:r>
              <w:t>[R-5.2.6.2.2-007</w:t>
            </w:r>
            <w:r w:rsidRPr="00577B15">
              <w:t>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13820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>Authorisation to automatically receive imminent peril video stream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F525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37E42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F8085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24049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20424537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B4DC2" w14:textId="77777777" w:rsidR="002D164C" w:rsidRDefault="002D164C" w:rsidP="00DB7CB8">
            <w:pPr>
              <w:pStyle w:val="TAL"/>
            </w:pPr>
            <w:r>
              <w:t>[R-5.2.6.2.2-008</w:t>
            </w:r>
            <w:r w:rsidRPr="00577B15">
              <w:t>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2FF17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 xml:space="preserve">List of </w:t>
            </w:r>
            <w:proofErr w:type="spellStart"/>
            <w:r>
              <w:t>MCVideo</w:t>
            </w:r>
            <w:proofErr w:type="spellEnd"/>
            <w:r>
              <w:t xml:space="preserve"> groups for which video can be automatically/mandatorily receive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0F99D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B103" w14:textId="77777777" w:rsidR="002D164C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783AE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3578B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</w:tr>
      <w:tr w:rsidR="002D164C" w14:paraId="44A394B1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62107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DDF69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 xml:space="preserve">&gt; </w:t>
            </w:r>
            <w:proofErr w:type="spellStart"/>
            <w:r>
              <w:t>MCVideo</w:t>
            </w:r>
            <w:proofErr w:type="spellEnd"/>
            <w:r>
              <w:t xml:space="preserve"> group ID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09F22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5829E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0A1C5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AC926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09CC6FCB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C14A1" w14:textId="77777777" w:rsidR="002D164C" w:rsidRDefault="002D164C" w:rsidP="00DB7CB8">
            <w:pPr>
              <w:pStyle w:val="TAL"/>
            </w:pPr>
            <w:r>
              <w:t>[</w:t>
            </w:r>
            <w:r w:rsidRPr="00B815C0">
              <w:rPr>
                <w:lang w:eastAsia="zh-CN"/>
              </w:rPr>
              <w:t>R-5.2.7.2-001</w:t>
            </w:r>
            <w:r w:rsidRPr="00577B15">
              <w:t>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04585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 xml:space="preserve">Authorisation to request to override an active </w:t>
            </w:r>
            <w:proofErr w:type="spellStart"/>
            <w:r>
              <w:t>MCVideo</w:t>
            </w:r>
            <w:proofErr w:type="spellEnd"/>
            <w:r>
              <w:t xml:space="preserve"> transmission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7E1C6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D3655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A26B6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C0B3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38179349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98449" w14:textId="77777777" w:rsidR="002D164C" w:rsidRDefault="002D164C" w:rsidP="00DB7CB8">
            <w:pPr>
              <w:pStyle w:val="TAL"/>
            </w:pPr>
            <w:r>
              <w:t>[</w:t>
            </w:r>
            <w:r w:rsidRPr="00B815C0">
              <w:rPr>
                <w:lang w:eastAsia="zh-CN"/>
              </w:rPr>
              <w:t>R-5.2.7.2-00</w:t>
            </w:r>
            <w:r>
              <w:rPr>
                <w:lang w:eastAsia="zh-CN"/>
              </w:rPr>
              <w:t>2</w:t>
            </w:r>
            <w:r w:rsidRPr="00577B15">
              <w:t>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48736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 xml:space="preserve">Authorisation to select </w:t>
            </w:r>
            <w:proofErr w:type="spellStart"/>
            <w:r>
              <w:t>MCVideo</w:t>
            </w:r>
            <w:proofErr w:type="spellEnd"/>
            <w:r>
              <w:t xml:space="preserve"> transmissions that can be overridden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40048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9696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CB675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088AA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35394A58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A33D5" w14:textId="77777777" w:rsidR="002D164C" w:rsidRDefault="002D164C" w:rsidP="00DB7CB8">
            <w:pPr>
              <w:pStyle w:val="TAL"/>
            </w:pPr>
            <w:r>
              <w:t>[</w:t>
            </w:r>
            <w:r w:rsidRPr="00A801A4">
              <w:rPr>
                <w:lang w:eastAsia="zh-CN"/>
              </w:rPr>
              <w:t>R-5.2.7.2-004</w:t>
            </w:r>
            <w:r w:rsidRPr="00577B15">
              <w:t>]</w:t>
            </w:r>
            <w:r>
              <w:t xml:space="preserve">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235AD5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 xml:space="preserve">Authorisation to allow </w:t>
            </w:r>
            <w:proofErr w:type="spellStart"/>
            <w:r>
              <w:t>MCVideo</w:t>
            </w:r>
            <w:proofErr w:type="spellEnd"/>
            <w:r>
              <w:t xml:space="preserve"> private communications to override or not to override active </w:t>
            </w:r>
            <w:proofErr w:type="spellStart"/>
            <w:r>
              <w:t>MCVideo</w:t>
            </w:r>
            <w:proofErr w:type="spellEnd"/>
            <w:r>
              <w:t xml:space="preserve"> group communication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058F2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12543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F6404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CBDC7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11EABE92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5DDA5" w14:textId="77777777" w:rsidR="002D164C" w:rsidRDefault="002D164C" w:rsidP="00DB7CB8">
            <w:pPr>
              <w:pStyle w:val="TAL"/>
            </w:pPr>
            <w:r>
              <w:t>[</w:t>
            </w:r>
            <w:r w:rsidRPr="00577B15">
              <w:t>R-5.2.8-005</w:t>
            </w:r>
            <w:r>
              <w:t xml:space="preserve">], </w:t>
            </w:r>
          </w:p>
          <w:p w14:paraId="1A74EE51" w14:textId="77777777" w:rsidR="002D164C" w:rsidRDefault="002D164C" w:rsidP="00DB7CB8">
            <w:pPr>
              <w:pStyle w:val="TAL"/>
            </w:pPr>
            <w:r>
              <w:t>[</w:t>
            </w:r>
            <w:r w:rsidRPr="00577B15">
              <w:t>R-5.2.8-00</w:t>
            </w:r>
            <w:r>
              <w:t>6] of 3GPP TS 22.281 [3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E75825" w14:textId="77777777" w:rsidR="002D164C" w:rsidRDefault="002D164C" w:rsidP="00DB7CB8">
            <w:pPr>
              <w:pStyle w:val="TAL"/>
              <w:rPr>
                <w:rFonts w:cs="Arial"/>
              </w:rPr>
            </w:pPr>
            <w:r>
              <w:t xml:space="preserve">Maximum length of time of a single video transmission 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D3831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184D7" w14:textId="77777777" w:rsidR="002D164C" w:rsidRDefault="002D164C" w:rsidP="00DB7CB8">
            <w:pPr>
              <w:pStyle w:val="TAC"/>
            </w:pPr>
            <w:r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23288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39CA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en-GB"/>
              </w:rPr>
              <w:t>Y</w:t>
            </w:r>
          </w:p>
        </w:tc>
      </w:tr>
      <w:tr w:rsidR="002D164C" w14:paraId="4A7EF64E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DA5C0" w14:textId="77777777" w:rsidR="002D164C" w:rsidRDefault="002D164C" w:rsidP="00DB7CB8">
            <w:pPr>
              <w:pStyle w:val="TAL"/>
            </w:pPr>
            <w:r w:rsidRPr="00646285">
              <w:t>[R-6.7.3-007a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CB83A" w14:textId="77777777" w:rsidR="002D164C" w:rsidRDefault="002D164C" w:rsidP="00DB7CB8">
            <w:pPr>
              <w:pStyle w:val="TAL"/>
            </w:pPr>
            <w:r w:rsidRPr="00646285">
              <w:t xml:space="preserve">List of user(s) from which </w:t>
            </w:r>
            <w:proofErr w:type="spellStart"/>
            <w:r w:rsidRPr="00646285">
              <w:t>MCVideo</w:t>
            </w:r>
            <w:proofErr w:type="spellEnd"/>
            <w:r w:rsidRPr="00646285">
              <w:t xml:space="preserve"> private calls can be receive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45E1E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B5E98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8C1D0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0252C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</w:tr>
      <w:tr w:rsidR="002D164C" w14:paraId="09D845E1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BE8C7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DD6FC" w14:textId="77777777" w:rsidR="002D164C" w:rsidRDefault="002D164C" w:rsidP="00DB7CB8">
            <w:pPr>
              <w:pStyle w:val="TAL"/>
            </w:pPr>
            <w:r w:rsidRPr="00646285">
              <w:t xml:space="preserve">&gt; </w:t>
            </w:r>
            <w:proofErr w:type="spellStart"/>
            <w:r w:rsidRPr="00646285">
              <w:t>MCVideo</w:t>
            </w:r>
            <w:proofErr w:type="spellEnd"/>
            <w:r w:rsidRPr="00646285">
              <w:t xml:space="preserve">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D6056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646285"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6E1A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646285"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DB163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646285"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B09EA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646285">
              <w:rPr>
                <w:lang w:eastAsia="en-GB"/>
              </w:rPr>
              <w:t>Y</w:t>
            </w:r>
          </w:p>
        </w:tc>
      </w:tr>
      <w:tr w:rsidR="002D164C" w14:paraId="40F0B419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D837B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A9EF1C" w14:textId="77777777" w:rsidR="002D164C" w:rsidRDefault="002D164C" w:rsidP="00DB7CB8">
            <w:pPr>
              <w:pStyle w:val="TAL"/>
            </w:pPr>
            <w:r w:rsidRPr="00646285">
              <w:t>&gt; Presentation priority relative to other users and group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CE73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646285">
              <w:rPr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B0459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646285">
              <w:rPr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7366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646285">
              <w:rPr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1B1D9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646285">
              <w:rPr>
                <w:lang w:eastAsia="en-GB"/>
              </w:rPr>
              <w:t>Y</w:t>
            </w:r>
          </w:p>
        </w:tc>
      </w:tr>
      <w:tr w:rsidR="002D164C" w14:paraId="3B549C65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3A01A4" w14:textId="77777777" w:rsidR="002D164C" w:rsidRDefault="002D164C" w:rsidP="00DB7CB8">
            <w:pPr>
              <w:pStyle w:val="TAL"/>
            </w:pPr>
            <w:r w:rsidRPr="00646285">
              <w:t>3GPP TS 33.180 [18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DD342" w14:textId="77777777" w:rsidR="002D164C" w:rsidRDefault="002D164C" w:rsidP="00DB7CB8">
            <w:pPr>
              <w:pStyle w:val="TAL"/>
            </w:pPr>
            <w:r w:rsidRPr="00646285">
              <w:t xml:space="preserve">&gt; </w:t>
            </w:r>
            <w:proofErr w:type="spellStart"/>
            <w:r w:rsidRPr="00646285">
              <w:t>KMSUri</w:t>
            </w:r>
            <w:proofErr w:type="spellEnd"/>
            <w:r w:rsidRPr="00646285">
              <w:t xml:space="preserve"> for security domain of </w:t>
            </w:r>
            <w:proofErr w:type="spellStart"/>
            <w:r w:rsidRPr="00646285">
              <w:t>MCVideo</w:t>
            </w:r>
            <w:proofErr w:type="spellEnd"/>
            <w:r w:rsidRPr="00646285">
              <w:t xml:space="preserve">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6D5B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646285">
              <w:rPr>
                <w:rFonts w:hint="eastAsia"/>
                <w:lang w:eastAsia="en-GB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628DB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646285">
              <w:rPr>
                <w:rFonts w:hint="eastAsia"/>
                <w:lang w:eastAsia="en-GB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A2981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646285">
              <w:rPr>
                <w:rFonts w:hint="eastAsia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732CC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646285">
              <w:rPr>
                <w:rFonts w:hint="eastAsia"/>
                <w:lang w:eastAsia="en-GB"/>
              </w:rPr>
              <w:t>Y</w:t>
            </w:r>
          </w:p>
        </w:tc>
      </w:tr>
      <w:tr w:rsidR="002D164C" w14:paraId="5A724CDC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091D4" w14:textId="77777777" w:rsidR="002D164C" w:rsidRDefault="002D164C" w:rsidP="00DB7CB8">
            <w:pPr>
              <w:pStyle w:val="TAL"/>
            </w:pPr>
            <w:r w:rsidRPr="006D27E3">
              <w:t>[R-5.9a-012]</w:t>
            </w:r>
            <w:r w:rsidRPr="006D27E3">
              <w:rPr>
                <w:rFonts w:hint="eastAsia"/>
                <w:lang w:eastAsia="zh-CN"/>
              </w:rPr>
              <w:t xml:space="preserve"> </w:t>
            </w:r>
            <w:r w:rsidRPr="006D27E3">
              <w:rPr>
                <w:rFonts w:cs="Arial"/>
                <w:szCs w:val="18"/>
              </w:rPr>
              <w:t>of 3GPP TS 22.280 [</w:t>
            </w:r>
            <w:r>
              <w:rPr>
                <w:rFonts w:cs="Arial"/>
                <w:szCs w:val="18"/>
              </w:rPr>
              <w:t>2</w:t>
            </w:r>
            <w:r w:rsidRPr="006D27E3">
              <w:rPr>
                <w:rFonts w:cs="Arial"/>
                <w:szCs w:val="18"/>
              </w:rPr>
              <w:t>]</w:t>
            </w:r>
          </w:p>
          <w:p w14:paraId="08E74244" w14:textId="77777777" w:rsidR="002D164C" w:rsidRPr="00646285" w:rsidRDefault="002D164C" w:rsidP="00DB7CB8">
            <w:pPr>
              <w:pStyle w:val="TAL"/>
            </w:pPr>
            <w:r w:rsidRPr="006D27E3">
              <w:t>[R-5.9a-013]</w:t>
            </w:r>
            <w:r w:rsidRPr="006D27E3">
              <w:rPr>
                <w:rFonts w:hint="eastAsia"/>
                <w:lang w:eastAsia="zh-CN"/>
              </w:rPr>
              <w:t xml:space="preserve"> </w:t>
            </w:r>
            <w:r w:rsidRPr="006D27E3">
              <w:rPr>
                <w:rFonts w:cs="Arial"/>
                <w:szCs w:val="18"/>
              </w:rPr>
              <w:t>of 3GPP TS 22.280 [</w:t>
            </w:r>
            <w:r>
              <w:rPr>
                <w:rFonts w:cs="Arial"/>
                <w:szCs w:val="18"/>
              </w:rPr>
              <w:t>2</w:t>
            </w:r>
            <w:r w:rsidRPr="006D27E3">
              <w:rPr>
                <w:rFonts w:cs="Arial"/>
                <w:szCs w:val="18"/>
              </w:rPr>
              <w:t>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5F2C9" w14:textId="77777777" w:rsidR="002D164C" w:rsidRPr="00646285" w:rsidRDefault="002D164C" w:rsidP="00DB7CB8">
            <w:pPr>
              <w:pStyle w:val="TAL"/>
            </w:pPr>
            <w:r>
              <w:t>Authorised to request association between active functional alias(</w:t>
            </w:r>
            <w:proofErr w:type="spellStart"/>
            <w:r>
              <w:t>es</w:t>
            </w:r>
            <w:proofErr w:type="spellEnd"/>
            <w:r>
              <w:t xml:space="preserve">) and </w:t>
            </w:r>
            <w:proofErr w:type="spellStart"/>
            <w:r>
              <w:t>MCVideo</w:t>
            </w:r>
            <w:proofErr w:type="spellEnd"/>
            <w:r>
              <w:t xml:space="preserve"> ID(s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D8D1" w14:textId="77777777" w:rsidR="002D164C" w:rsidRPr="00646285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B4EC" w14:textId="77777777" w:rsidR="002D164C" w:rsidRPr="00646285" w:rsidRDefault="002D164C" w:rsidP="00DB7CB8">
            <w:pPr>
              <w:pStyle w:val="TAC"/>
              <w:rPr>
                <w:lang w:eastAsia="en-GB"/>
              </w:rPr>
            </w:pPr>
            <w:r w:rsidRPr="006D27E3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AA43" w14:textId="77777777" w:rsidR="002D164C" w:rsidRPr="00646285" w:rsidRDefault="002D164C" w:rsidP="00DB7CB8">
            <w:pPr>
              <w:pStyle w:val="TAC"/>
              <w:rPr>
                <w:lang w:eastAsia="zh-CN"/>
              </w:rPr>
            </w:pPr>
            <w:r w:rsidRPr="006D27E3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A8EB9" w14:textId="77777777" w:rsidR="002D164C" w:rsidRPr="00646285" w:rsidRDefault="002D164C" w:rsidP="00DB7CB8">
            <w:pPr>
              <w:pStyle w:val="TAC"/>
              <w:rPr>
                <w:lang w:eastAsia="en-GB"/>
              </w:rPr>
            </w:pPr>
            <w:r w:rsidRPr="006D27E3">
              <w:t>Y</w:t>
            </w:r>
          </w:p>
        </w:tc>
      </w:tr>
      <w:tr w:rsidR="002D164C" w14:paraId="1451E0CB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FB8549" w14:textId="77777777" w:rsidR="002D164C" w:rsidRDefault="002D164C" w:rsidP="00DB7CB8">
            <w:pPr>
              <w:pStyle w:val="TAL"/>
            </w:pPr>
            <w:proofErr w:type="spellStart"/>
            <w:r>
              <w:rPr>
                <w:szCs w:val="18"/>
              </w:rPr>
              <w:t>Subclause</w:t>
            </w:r>
            <w:proofErr w:type="spellEnd"/>
            <w:r>
              <w:rPr>
                <w:szCs w:val="18"/>
              </w:rPr>
              <w:t xml:space="preserve"> 5.2.9 of </w:t>
            </w:r>
            <w:r>
              <w:rPr>
                <w:rFonts w:eastAsia="Malgun Gothic"/>
                <w:bCs/>
              </w:rPr>
              <w:t>3GPP TS 23.280 [16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53AE7" w14:textId="77777777" w:rsidR="002D164C" w:rsidRDefault="002D164C" w:rsidP="00DB7CB8">
            <w:pPr>
              <w:pStyle w:val="TAL"/>
            </w:pPr>
            <w:r>
              <w:t xml:space="preserve">List of partner </w:t>
            </w:r>
            <w:proofErr w:type="spellStart"/>
            <w:r>
              <w:t>MCVideo</w:t>
            </w:r>
            <w:proofErr w:type="spellEnd"/>
            <w:r>
              <w:t xml:space="preserve"> systems in which this profile is valid for use during migration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193A6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A1815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89C4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3D728" w14:textId="77777777" w:rsidR="002D164C" w:rsidRDefault="002D164C" w:rsidP="00DB7CB8">
            <w:pPr>
              <w:pStyle w:val="TAC"/>
              <w:rPr>
                <w:lang w:eastAsia="en-GB"/>
              </w:rPr>
            </w:pPr>
          </w:p>
        </w:tc>
      </w:tr>
      <w:tr w:rsidR="002D164C" w14:paraId="7E13F044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97542" w14:textId="77777777" w:rsidR="002D164C" w:rsidRDefault="002D164C" w:rsidP="00DB7CB8">
            <w:pPr>
              <w:pStyle w:val="TAL"/>
            </w:pPr>
            <w:proofErr w:type="spellStart"/>
            <w:r>
              <w:rPr>
                <w:szCs w:val="18"/>
              </w:rPr>
              <w:t>Subclause</w:t>
            </w:r>
            <w:proofErr w:type="spellEnd"/>
            <w:r>
              <w:rPr>
                <w:szCs w:val="18"/>
              </w:rPr>
              <w:t xml:space="preserve"> 5.2.9 of </w:t>
            </w:r>
            <w:r>
              <w:rPr>
                <w:rFonts w:eastAsia="Malgun Gothic"/>
                <w:bCs/>
              </w:rPr>
              <w:t>3GPP TS 23.280 [16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843094" w14:textId="77777777" w:rsidR="002D164C" w:rsidRDefault="002D164C" w:rsidP="00DB7CB8">
            <w:pPr>
              <w:pStyle w:val="TAL"/>
            </w:pPr>
            <w:r>
              <w:t xml:space="preserve">&gt; Identity of partner </w:t>
            </w:r>
            <w:proofErr w:type="spellStart"/>
            <w:r>
              <w:t>MCVideo</w:t>
            </w:r>
            <w:proofErr w:type="spellEnd"/>
            <w:r>
              <w:t xml:space="preserve"> system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8822C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694BF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53728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AB5FED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1D638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rPr>
                <w:rFonts w:hint="eastAsia"/>
                <w:lang w:eastAsia="zh-CN"/>
              </w:rPr>
              <w:t>Y</w:t>
            </w:r>
          </w:p>
        </w:tc>
      </w:tr>
      <w:tr w:rsidR="002D164C" w14:paraId="12D98429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55D4F" w14:textId="77777777" w:rsidR="002D164C" w:rsidRDefault="002D164C" w:rsidP="00DB7CB8">
            <w:pPr>
              <w:pStyle w:val="TAL"/>
            </w:pPr>
            <w:proofErr w:type="spellStart"/>
            <w:r>
              <w:rPr>
                <w:szCs w:val="18"/>
              </w:rPr>
              <w:t>Subclause</w:t>
            </w:r>
            <w:proofErr w:type="spellEnd"/>
            <w:r>
              <w:rPr>
                <w:szCs w:val="18"/>
              </w:rPr>
              <w:t xml:space="preserve"> 10.1.1 of </w:t>
            </w:r>
            <w:r>
              <w:rPr>
                <w:rFonts w:eastAsia="Malgun Gothic"/>
                <w:bCs/>
              </w:rPr>
              <w:t>3GPP TS 23.280 [16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97C3D" w14:textId="77777777" w:rsidR="002D164C" w:rsidRDefault="002D164C" w:rsidP="00DB7CB8">
            <w:pPr>
              <w:pStyle w:val="TAL"/>
            </w:pPr>
            <w:r>
              <w:t xml:space="preserve">&gt; Access information for partner </w:t>
            </w:r>
            <w:proofErr w:type="spellStart"/>
            <w:r>
              <w:t>MCVideo</w:t>
            </w:r>
            <w:proofErr w:type="spellEnd"/>
            <w:r>
              <w:t xml:space="preserve"> system (see NOTE 5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FF026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C049" w14:textId="77777777" w:rsidR="002D164C" w:rsidRDefault="002D164C" w:rsidP="00DB7CB8">
            <w:pPr>
              <w:pStyle w:val="TAC"/>
              <w:rPr>
                <w:lang w:eastAsia="en-GB"/>
              </w:rPr>
            </w:pPr>
            <w: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B2AC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AB5FED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83797" w14:textId="77777777" w:rsidR="002D164C" w:rsidRDefault="002D164C" w:rsidP="00DB7CB8">
            <w:pPr>
              <w:pStyle w:val="TAC"/>
              <w:rPr>
                <w:lang w:eastAsia="en-GB"/>
              </w:rPr>
            </w:pPr>
            <w:r w:rsidRPr="00AB5FED">
              <w:rPr>
                <w:rFonts w:hint="eastAsia"/>
                <w:lang w:eastAsia="zh-CN"/>
              </w:rPr>
              <w:t>Y</w:t>
            </w:r>
          </w:p>
        </w:tc>
      </w:tr>
      <w:tr w:rsidR="002D164C" w14:paraId="72EA212A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FC660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  <w:r>
              <w:rPr>
                <w:szCs w:val="18"/>
              </w:rPr>
              <w:t>[R-6.6.4.2-002a] and [R-6.6.4.2-002b] of 3GPP TS 22.280 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5A3488" w14:textId="77777777" w:rsidR="002D164C" w:rsidRPr="008D533D" w:rsidRDefault="002D164C" w:rsidP="00DB7CB8">
            <w:pPr>
              <w:pStyle w:val="TAL"/>
            </w:pPr>
            <w:r>
              <w:t>List of groups the client affiliates/de-affiliates when criteria is me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E0F35" w14:textId="77777777" w:rsidR="002D164C" w:rsidRPr="008C02BD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A613C" w14:textId="77777777" w:rsidR="002D164C" w:rsidRPr="008C02BD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113BD" w14:textId="77777777" w:rsidR="002D164C" w:rsidRPr="008C02BD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046F" w14:textId="77777777" w:rsidR="002D164C" w:rsidRPr="008C02BD" w:rsidRDefault="002D164C" w:rsidP="00DB7CB8">
            <w:pPr>
              <w:pStyle w:val="TAC"/>
            </w:pPr>
          </w:p>
        </w:tc>
      </w:tr>
      <w:tr w:rsidR="002D164C" w14:paraId="4CCA5D70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7386E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C8449" w14:textId="77777777" w:rsidR="002D164C" w:rsidRPr="008D533D" w:rsidRDefault="002D164C" w:rsidP="00DB7CB8">
            <w:pPr>
              <w:pStyle w:val="TAL"/>
            </w:pPr>
            <w:r>
              <w:rPr>
                <w:rFonts w:cs="Arial"/>
              </w:rPr>
              <w:t xml:space="preserve">&gt; </w:t>
            </w:r>
            <w:proofErr w:type="spellStart"/>
            <w:r>
              <w:rPr>
                <w:rFonts w:cs="Arial"/>
              </w:rPr>
              <w:t>MCVideo</w:t>
            </w:r>
            <w:proofErr w:type="spellEnd"/>
            <w:r>
              <w:rPr>
                <w:rFonts w:cs="Arial"/>
              </w:rPr>
              <w:t xml:space="preserve"> Group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BEACB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3466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3845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99BC9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lang w:eastAsia="zh-CN"/>
              </w:rPr>
              <w:t>Y</w:t>
            </w:r>
          </w:p>
        </w:tc>
      </w:tr>
      <w:tr w:rsidR="002D164C" w14:paraId="2CB890AA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6F6F6D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264FD" w14:textId="77777777" w:rsidR="002D164C" w:rsidRPr="008D533D" w:rsidRDefault="002D164C" w:rsidP="00DB7CB8">
            <w:pPr>
              <w:pStyle w:val="TAL"/>
            </w:pPr>
            <w:r>
              <w:rPr>
                <w:rFonts w:cs="Arial"/>
                <w:szCs w:val="18"/>
              </w:rPr>
              <w:t>&gt;&gt; Criteria for affiliation (see NOTE 7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2730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17DB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07F9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7A602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  <w:lang w:eastAsia="zh-CN"/>
              </w:rPr>
              <w:t>Y</w:t>
            </w:r>
          </w:p>
        </w:tc>
      </w:tr>
      <w:tr w:rsidR="002D164C" w14:paraId="69CD31AB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29FDA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B3CB8" w14:textId="77777777" w:rsidR="002D164C" w:rsidRPr="008D533D" w:rsidRDefault="002D164C" w:rsidP="00DB7CB8">
            <w:pPr>
              <w:pStyle w:val="TAL"/>
            </w:pPr>
            <w:r>
              <w:rPr>
                <w:rFonts w:cs="Arial"/>
                <w:szCs w:val="18"/>
              </w:rPr>
              <w:t>&gt;&gt; Criteria for de-affiliation (see NOTE 7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54679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D4B87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3D07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D1E38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  <w:lang w:eastAsia="zh-CN"/>
              </w:rPr>
              <w:t>Y</w:t>
            </w:r>
          </w:p>
        </w:tc>
      </w:tr>
      <w:tr w:rsidR="002D164C" w14:paraId="421513CA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F75977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01D18" w14:textId="77777777" w:rsidR="002D164C" w:rsidRPr="008D533D" w:rsidRDefault="002D164C" w:rsidP="00DB7CB8">
            <w:pPr>
              <w:pStyle w:val="TAL"/>
            </w:pPr>
            <w:r>
              <w:rPr>
                <w:rFonts w:cs="Arial"/>
                <w:szCs w:val="18"/>
              </w:rPr>
              <w:t>&gt;&gt; Manual de-affiliation is not allowed if the criteria for affiliation are me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90D18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105C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86D91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02CD6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  <w:lang w:eastAsia="zh-CN"/>
              </w:rPr>
              <w:t>Y</w:t>
            </w:r>
          </w:p>
        </w:tc>
      </w:tr>
      <w:tr w:rsidR="002D164C" w14:paraId="5D25805B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50493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  <w:r>
              <w:rPr>
                <w:szCs w:val="18"/>
              </w:rPr>
              <w:t>[R-6.6.4.2-002] of 3GPP TS 22.280 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4D38" w14:textId="77777777" w:rsidR="002D164C" w:rsidRPr="008D533D" w:rsidRDefault="002D164C" w:rsidP="00DB7CB8">
            <w:pPr>
              <w:pStyle w:val="TAL"/>
            </w:pPr>
            <w:r>
              <w:rPr>
                <w:rFonts w:cs="Arial"/>
                <w:szCs w:val="18"/>
              </w:rPr>
              <w:t>List of groups the client affiliates after receiving an emergency aler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86B08" w14:textId="77777777" w:rsidR="002D164C" w:rsidRPr="008C02BD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EFE53" w14:textId="77777777" w:rsidR="002D164C" w:rsidRPr="008C02BD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FAFFD" w14:textId="77777777" w:rsidR="002D164C" w:rsidRPr="008C02BD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3DE0" w14:textId="77777777" w:rsidR="002D164C" w:rsidRPr="008C02BD" w:rsidRDefault="002D164C" w:rsidP="00DB7CB8">
            <w:pPr>
              <w:pStyle w:val="TAC"/>
            </w:pPr>
          </w:p>
        </w:tc>
      </w:tr>
      <w:tr w:rsidR="002D164C" w14:paraId="428C7C9F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BA15ED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EA08" w14:textId="77777777" w:rsidR="002D164C" w:rsidRPr="008D533D" w:rsidRDefault="002D164C" w:rsidP="00DB7CB8">
            <w:pPr>
              <w:pStyle w:val="TAL"/>
            </w:pPr>
            <w:r>
              <w:rPr>
                <w:rFonts w:cs="Arial"/>
                <w:szCs w:val="18"/>
              </w:rPr>
              <w:t xml:space="preserve">&gt; </w:t>
            </w:r>
            <w:proofErr w:type="spellStart"/>
            <w:r>
              <w:rPr>
                <w:rFonts w:cs="Arial"/>
                <w:szCs w:val="18"/>
              </w:rPr>
              <w:t>MCVideo</w:t>
            </w:r>
            <w:proofErr w:type="spellEnd"/>
            <w:r>
              <w:rPr>
                <w:rFonts w:cs="Arial"/>
                <w:szCs w:val="18"/>
              </w:rPr>
              <w:t xml:space="preserve"> Group I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12F1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596D2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7C602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4451E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  <w:lang w:eastAsia="zh-CN"/>
              </w:rPr>
              <w:t>Y</w:t>
            </w:r>
          </w:p>
        </w:tc>
      </w:tr>
      <w:tr w:rsidR="002D164C" w14:paraId="261925B0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5A8D2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A3796" w14:textId="77777777" w:rsidR="002D164C" w:rsidRPr="008D533D" w:rsidRDefault="002D164C" w:rsidP="00DB7CB8">
            <w:pPr>
              <w:pStyle w:val="TAL"/>
            </w:pPr>
            <w:r>
              <w:rPr>
                <w:rFonts w:cs="Arial"/>
                <w:szCs w:val="18"/>
              </w:rPr>
              <w:t>&gt;&gt; Manual de-affiliation is not allowed if the criteria for affiliation are me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5149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1FE30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58C5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75588" w14:textId="77777777" w:rsidR="002D164C" w:rsidRPr="008C02BD" w:rsidRDefault="002D164C" w:rsidP="00DB7CB8">
            <w:pPr>
              <w:pStyle w:val="TAC"/>
            </w:pPr>
            <w:r>
              <w:rPr>
                <w:rFonts w:cs="Arial"/>
                <w:szCs w:val="18"/>
                <w:lang w:eastAsia="zh-CN"/>
              </w:rPr>
              <w:t>Y</w:t>
            </w:r>
          </w:p>
        </w:tc>
      </w:tr>
      <w:tr w:rsidR="002D164C" w14:paraId="61EE0BE2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9E44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  <w:r w:rsidRPr="00F442A6">
              <w:t>[R-5.9a-012] of 3GPP TS 22.280 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5B90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 w:rsidRPr="00F442A6">
              <w:t xml:space="preserve">Authorised to take over a functional alias from another </w:t>
            </w:r>
            <w:proofErr w:type="spellStart"/>
            <w:r w:rsidRPr="00F442A6">
              <w:t>MCVideo</w:t>
            </w:r>
            <w:proofErr w:type="spellEnd"/>
            <w:r w:rsidRPr="00F442A6">
              <w:t xml:space="preserve">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87A62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B7A0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F442A6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04D8A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F442A6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8DDC" w14:textId="77777777" w:rsidR="002D164C" w:rsidRDefault="002D164C" w:rsidP="00DB7CB8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F442A6">
              <w:t>Y</w:t>
            </w:r>
          </w:p>
        </w:tc>
      </w:tr>
      <w:tr w:rsidR="002D164C" w14:paraId="36C13208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CA93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A2B57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 w:rsidRPr="00F442A6">
              <w:t>List of functional alias(</w:t>
            </w:r>
            <w:proofErr w:type="spellStart"/>
            <w:r w:rsidRPr="00F442A6">
              <w:t>es</w:t>
            </w:r>
            <w:proofErr w:type="spellEnd"/>
            <w:r w:rsidRPr="00F442A6">
              <w:t xml:space="preserve">) of the </w:t>
            </w:r>
            <w:proofErr w:type="spellStart"/>
            <w:r w:rsidRPr="00F442A6">
              <w:t>MCVideo</w:t>
            </w:r>
            <w:proofErr w:type="spellEnd"/>
            <w:r w:rsidRPr="00F442A6">
              <w:t xml:space="preserve">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7C73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C2B6F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B0B47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C8758" w14:textId="77777777" w:rsidR="002D164C" w:rsidRDefault="002D164C" w:rsidP="00DB7CB8">
            <w:pPr>
              <w:pStyle w:val="TAC"/>
              <w:rPr>
                <w:rFonts w:cs="Arial"/>
                <w:szCs w:val="18"/>
                <w:lang w:eastAsia="zh-CN"/>
              </w:rPr>
            </w:pPr>
          </w:p>
        </w:tc>
      </w:tr>
      <w:tr w:rsidR="002D164C" w14:paraId="5C2CD3CD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286F" w14:textId="77777777" w:rsidR="002D164C" w:rsidRPr="008D533D" w:rsidRDefault="002D164C" w:rsidP="00DB7CB8">
            <w:pPr>
              <w:pStyle w:val="TAL"/>
              <w:rPr>
                <w:szCs w:val="18"/>
              </w:rPr>
            </w:pPr>
            <w:r w:rsidRPr="00F442A6">
              <w:t>[R-5.9a-005] of 3GPP TS 22.280 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107C2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 w:rsidRPr="00F442A6">
              <w:t>&gt; Functional alia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38AB9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F442A6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DAEC2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F442A6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E9E5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F442A6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AD07C" w14:textId="77777777" w:rsidR="002D164C" w:rsidRDefault="002D164C" w:rsidP="00DB7CB8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F442A6">
              <w:t>Y</w:t>
            </w:r>
          </w:p>
        </w:tc>
      </w:tr>
      <w:tr w:rsidR="002D164C" w14:paraId="0093BC40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64680" w14:textId="77777777" w:rsidR="002D164C" w:rsidRPr="00F442A6" w:rsidRDefault="002D164C" w:rsidP="00DB7CB8">
            <w:pPr>
              <w:pStyle w:val="TAL"/>
            </w:pPr>
            <w:r w:rsidRPr="002A68A0">
              <w:t>[R-5.9a-018] of 3GPP TS</w:t>
            </w:r>
            <w:r>
              <w:t> </w:t>
            </w:r>
            <w:r w:rsidRPr="002A68A0">
              <w:t>22.280</w:t>
            </w:r>
            <w:r>
              <w:t> </w:t>
            </w:r>
            <w:r w:rsidRPr="002A68A0">
              <w:t>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6CF9" w14:textId="77777777" w:rsidR="002D164C" w:rsidRPr="00F442A6" w:rsidRDefault="002D164C" w:rsidP="00DB7CB8">
            <w:pPr>
              <w:pStyle w:val="TAL"/>
            </w:pPr>
            <w:r w:rsidRPr="002A68A0">
              <w:t xml:space="preserve">&gt;&gt; </w:t>
            </w:r>
            <w:proofErr w:type="spellStart"/>
            <w:r w:rsidRPr="002A68A0">
              <w:t>MCVideo</w:t>
            </w:r>
            <w:proofErr w:type="spellEnd"/>
            <w:r w:rsidRPr="002A68A0">
              <w:t xml:space="preserve"> server </w:t>
            </w:r>
            <w:r>
              <w:t xml:space="preserve">trigger </w:t>
            </w:r>
            <w:r w:rsidRPr="002A68A0">
              <w:t>criteria for activation (see NOTE 6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06972" w14:textId="77777777" w:rsidR="002D164C" w:rsidRPr="00F442A6" w:rsidRDefault="002D164C" w:rsidP="00DB7CB8">
            <w:pPr>
              <w:pStyle w:val="TAC"/>
            </w:pPr>
            <w:r w:rsidRPr="002A68A0"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9FDDA" w14:textId="77777777" w:rsidR="002D164C" w:rsidRPr="00F442A6" w:rsidRDefault="002D164C" w:rsidP="00DB7CB8">
            <w:pPr>
              <w:pStyle w:val="TAC"/>
            </w:pPr>
            <w:r w:rsidRPr="002A68A0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C59F5" w14:textId="77777777" w:rsidR="002D164C" w:rsidRPr="00F442A6" w:rsidRDefault="002D164C" w:rsidP="00DB7CB8">
            <w:pPr>
              <w:pStyle w:val="TAC"/>
            </w:pPr>
            <w:r w:rsidRPr="002A68A0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3C39A" w14:textId="77777777" w:rsidR="002D164C" w:rsidRPr="00F442A6" w:rsidRDefault="002D164C" w:rsidP="00DB7CB8">
            <w:pPr>
              <w:pStyle w:val="TAC"/>
            </w:pPr>
            <w:r w:rsidRPr="002A68A0">
              <w:t>Y</w:t>
            </w:r>
          </w:p>
        </w:tc>
      </w:tr>
      <w:tr w:rsidR="002D164C" w14:paraId="38517E89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98A70" w14:textId="77777777" w:rsidR="002D164C" w:rsidRPr="00F442A6" w:rsidRDefault="002D164C" w:rsidP="00DB7CB8">
            <w:pPr>
              <w:pStyle w:val="TAL"/>
            </w:pPr>
            <w:r w:rsidRPr="002A68A0">
              <w:t>[R-5.9a-017], [R-5.9a-018] of 3GPP</w:t>
            </w:r>
            <w:r>
              <w:t> </w:t>
            </w:r>
            <w:r w:rsidRPr="002A68A0">
              <w:t>TS 22.280</w:t>
            </w:r>
            <w:r>
              <w:t> </w:t>
            </w:r>
            <w:r w:rsidRPr="002A68A0">
              <w:t>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0C475" w14:textId="77777777" w:rsidR="002D164C" w:rsidRPr="00F442A6" w:rsidRDefault="002D164C" w:rsidP="00DB7CB8">
            <w:pPr>
              <w:pStyle w:val="TAL"/>
            </w:pPr>
            <w:r w:rsidRPr="002A68A0">
              <w:t xml:space="preserve">&gt;&gt; </w:t>
            </w:r>
            <w:proofErr w:type="spellStart"/>
            <w:r w:rsidRPr="002A68A0">
              <w:t>MCVideo</w:t>
            </w:r>
            <w:proofErr w:type="spellEnd"/>
            <w:r w:rsidRPr="002A68A0">
              <w:t xml:space="preserve"> server </w:t>
            </w:r>
            <w:r>
              <w:t xml:space="preserve">trigger </w:t>
            </w:r>
            <w:r w:rsidRPr="002A68A0">
              <w:t>criteria for de-activation (see NOTE 6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D6C4F" w14:textId="77777777" w:rsidR="002D164C" w:rsidRPr="00F442A6" w:rsidRDefault="002D164C" w:rsidP="00DB7CB8">
            <w:pPr>
              <w:pStyle w:val="TAC"/>
            </w:pPr>
            <w:r w:rsidRPr="002A68A0"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E831" w14:textId="77777777" w:rsidR="002D164C" w:rsidRPr="00F442A6" w:rsidRDefault="002D164C" w:rsidP="00DB7CB8">
            <w:pPr>
              <w:pStyle w:val="TAC"/>
            </w:pPr>
            <w:r w:rsidRPr="002A68A0"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8834E" w14:textId="77777777" w:rsidR="002D164C" w:rsidRPr="00F442A6" w:rsidRDefault="002D164C" w:rsidP="00DB7CB8">
            <w:pPr>
              <w:pStyle w:val="TAC"/>
            </w:pPr>
            <w:r w:rsidRPr="002A68A0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22991" w14:textId="77777777" w:rsidR="002D164C" w:rsidRPr="00F442A6" w:rsidRDefault="002D164C" w:rsidP="00DB7CB8">
            <w:pPr>
              <w:pStyle w:val="TAC"/>
            </w:pPr>
            <w:r w:rsidRPr="002A68A0">
              <w:t>Y</w:t>
            </w:r>
          </w:p>
        </w:tc>
      </w:tr>
      <w:tr w:rsidR="002D164C" w14:paraId="283C02F4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025F6" w14:textId="77777777" w:rsidR="002D164C" w:rsidRPr="00F442A6" w:rsidRDefault="002D164C" w:rsidP="00DB7CB8">
            <w:pPr>
              <w:pStyle w:val="TAL"/>
            </w:pPr>
            <w:r w:rsidRPr="006C46A6">
              <w:rPr>
                <w:szCs w:val="18"/>
              </w:rPr>
              <w:t>[R-5.9a-019] of 3GPP TS 22.280 [</w:t>
            </w:r>
            <w:r>
              <w:rPr>
                <w:szCs w:val="18"/>
              </w:rPr>
              <w:t>16</w:t>
            </w:r>
            <w:r w:rsidRPr="006C46A6">
              <w:rPr>
                <w:szCs w:val="18"/>
              </w:rPr>
              <w:t>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D2030" w14:textId="77777777" w:rsidR="002D164C" w:rsidRPr="00F442A6" w:rsidRDefault="002D164C" w:rsidP="00DB7CB8">
            <w:pPr>
              <w:pStyle w:val="TAL"/>
            </w:pPr>
            <w:r w:rsidRPr="00A71100">
              <w:t xml:space="preserve">&gt;&gt; </w:t>
            </w:r>
            <w:proofErr w:type="spellStart"/>
            <w:r>
              <w:t>MCVideo</w:t>
            </w:r>
            <w:proofErr w:type="spellEnd"/>
            <w:r>
              <w:t xml:space="preserve"> </w:t>
            </w:r>
            <w:r w:rsidRPr="00B62E5C">
              <w:t>client</w:t>
            </w:r>
            <w:r>
              <w:t xml:space="preserve"> trigger </w:t>
            </w:r>
            <w:r w:rsidRPr="00A71100">
              <w:t>criteria for activation</w:t>
            </w:r>
            <w:r>
              <w:t xml:space="preserve"> (see NOTE 6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B8C3" w14:textId="77777777" w:rsidR="002D164C" w:rsidRPr="00F442A6" w:rsidRDefault="002D164C" w:rsidP="00DB7CB8">
            <w:pPr>
              <w:pStyle w:val="TAC"/>
            </w:pPr>
            <w:r w:rsidRPr="00A71100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FD2F" w14:textId="77777777" w:rsidR="002D164C" w:rsidRPr="00F442A6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1E6F0" w14:textId="77777777" w:rsidR="002D164C" w:rsidRPr="00F442A6" w:rsidRDefault="002D164C" w:rsidP="00DB7CB8">
            <w:pPr>
              <w:pStyle w:val="TAC"/>
            </w:pPr>
            <w:r w:rsidRPr="00A71100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5708F" w14:textId="77777777" w:rsidR="002D164C" w:rsidRPr="00F442A6" w:rsidRDefault="002D164C" w:rsidP="00DB7CB8">
            <w:pPr>
              <w:pStyle w:val="TAC"/>
            </w:pPr>
            <w:r w:rsidRPr="00A71100">
              <w:rPr>
                <w:lang w:eastAsia="zh-CN"/>
              </w:rPr>
              <w:t>Y</w:t>
            </w:r>
          </w:p>
        </w:tc>
      </w:tr>
      <w:tr w:rsidR="002D164C" w14:paraId="17727CAC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A1ECA" w14:textId="77777777" w:rsidR="002D164C" w:rsidRPr="00F442A6" w:rsidRDefault="002D164C" w:rsidP="00DB7CB8">
            <w:pPr>
              <w:pStyle w:val="TAL"/>
            </w:pPr>
            <w:r w:rsidRPr="00FD0D20">
              <w:rPr>
                <w:szCs w:val="18"/>
              </w:rPr>
              <w:t>[R-5.9a-019] of 3GPP TS 22.280 [</w:t>
            </w:r>
            <w:r>
              <w:rPr>
                <w:szCs w:val="18"/>
              </w:rPr>
              <w:t>16</w:t>
            </w:r>
            <w:r w:rsidRPr="00FD0D20">
              <w:rPr>
                <w:szCs w:val="18"/>
              </w:rPr>
              <w:t>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BDE2F" w14:textId="77777777" w:rsidR="002D164C" w:rsidRPr="00F442A6" w:rsidRDefault="002D164C" w:rsidP="00DB7CB8">
            <w:pPr>
              <w:pStyle w:val="TAL"/>
            </w:pPr>
            <w:r w:rsidRPr="00A71100">
              <w:t xml:space="preserve">&gt;&gt; </w:t>
            </w:r>
            <w:proofErr w:type="spellStart"/>
            <w:r>
              <w:t>MCVideo</w:t>
            </w:r>
            <w:proofErr w:type="spellEnd"/>
            <w:r>
              <w:t xml:space="preserve"> </w:t>
            </w:r>
            <w:r w:rsidRPr="00B62E5C">
              <w:t>client</w:t>
            </w:r>
            <w:r>
              <w:t xml:space="preserve"> trigger </w:t>
            </w:r>
            <w:r w:rsidRPr="00A71100">
              <w:t>criteria for de-activation</w:t>
            </w:r>
            <w:r>
              <w:t xml:space="preserve"> (see NOTE 6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790C3" w14:textId="77777777" w:rsidR="002D164C" w:rsidRPr="00F442A6" w:rsidRDefault="002D164C" w:rsidP="00DB7CB8">
            <w:pPr>
              <w:pStyle w:val="TAC"/>
            </w:pPr>
            <w:r w:rsidRPr="00A71100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93A98" w14:textId="77777777" w:rsidR="002D164C" w:rsidRPr="00F442A6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A412" w14:textId="77777777" w:rsidR="002D164C" w:rsidRPr="00F442A6" w:rsidRDefault="002D164C" w:rsidP="00DB7CB8">
            <w:pPr>
              <w:pStyle w:val="TAC"/>
            </w:pPr>
            <w:r w:rsidRPr="00A71100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831FD" w14:textId="77777777" w:rsidR="002D164C" w:rsidRPr="00F442A6" w:rsidRDefault="002D164C" w:rsidP="00DB7CB8">
            <w:pPr>
              <w:pStyle w:val="TAC"/>
            </w:pPr>
            <w:r w:rsidRPr="00A71100">
              <w:rPr>
                <w:lang w:eastAsia="zh-CN"/>
              </w:rPr>
              <w:t>Y</w:t>
            </w:r>
          </w:p>
        </w:tc>
      </w:tr>
      <w:tr w:rsidR="002D164C" w14:paraId="2C9845C4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58A15" w14:textId="77777777" w:rsidR="002D164C" w:rsidRPr="00F442A6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2F18EE" w14:textId="77777777" w:rsidR="002D164C" w:rsidRPr="00F442A6" w:rsidRDefault="002D164C" w:rsidP="00DB7CB8">
            <w:pPr>
              <w:pStyle w:val="TAL"/>
            </w:pPr>
            <w:r w:rsidRPr="00A71100">
              <w:t>&gt;&gt; Manual de-activation is not allowed if the criteria are met</w:t>
            </w:r>
            <w:r>
              <w:t xml:space="preserve"> (see NOTE 6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C1903" w14:textId="77777777" w:rsidR="002D164C" w:rsidRPr="00F442A6" w:rsidRDefault="002D164C" w:rsidP="00DB7CB8">
            <w:pPr>
              <w:pStyle w:val="TAC"/>
            </w:pPr>
            <w:r w:rsidRPr="00A71100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8448E" w14:textId="77777777" w:rsidR="002D164C" w:rsidRPr="00F442A6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AEBD5" w14:textId="77777777" w:rsidR="002D164C" w:rsidRPr="00F442A6" w:rsidRDefault="002D164C" w:rsidP="00DB7CB8">
            <w:pPr>
              <w:pStyle w:val="TAC"/>
            </w:pPr>
            <w:r w:rsidRPr="00A71100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60199" w14:textId="77777777" w:rsidR="002D164C" w:rsidRPr="00F442A6" w:rsidRDefault="002D164C" w:rsidP="00DB7CB8">
            <w:pPr>
              <w:pStyle w:val="TAC"/>
            </w:pPr>
            <w:r w:rsidRPr="00A71100">
              <w:rPr>
                <w:lang w:eastAsia="zh-CN"/>
              </w:rPr>
              <w:t>Y</w:t>
            </w:r>
          </w:p>
        </w:tc>
      </w:tr>
      <w:tr w:rsidR="002D164C" w14:paraId="71E8150B" w14:textId="77777777" w:rsidTr="00DB7CB8">
        <w:trPr>
          <w:trHeight w:val="35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B93B5B" w14:textId="77777777" w:rsidR="002D164C" w:rsidRPr="00F442A6" w:rsidRDefault="002D164C" w:rsidP="00DB7CB8">
            <w:pPr>
              <w:pStyle w:val="TAL"/>
            </w:pPr>
            <w:r w:rsidRPr="008D7661">
              <w:rPr>
                <w:szCs w:val="18"/>
              </w:rPr>
              <w:t>[R-5.10-001b] of 3GPP TS 22.280 [1</w:t>
            </w:r>
            <w:r w:rsidRPr="00852D1B">
              <w:rPr>
                <w:szCs w:val="18"/>
              </w:rPr>
              <w:t>6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6F305" w14:textId="77777777" w:rsidR="002D164C" w:rsidRPr="00A71100" w:rsidRDefault="002D164C" w:rsidP="00DB7CB8">
            <w:pPr>
              <w:pStyle w:val="TAL"/>
            </w:pPr>
            <w:r w:rsidRPr="0093752F">
              <w:t>Max</w:t>
            </w:r>
            <w:r>
              <w:t>imum</w:t>
            </w:r>
            <w:r w:rsidRPr="0093752F">
              <w:t xml:space="preserve"> number of successful simultaneous </w:t>
            </w:r>
            <w:proofErr w:type="spellStart"/>
            <w:r w:rsidRPr="0093752F">
              <w:t>MC</w:t>
            </w:r>
            <w:r>
              <w:t>Video</w:t>
            </w:r>
            <w:proofErr w:type="spellEnd"/>
            <w:r w:rsidRPr="0093752F">
              <w:t xml:space="preserve"> service authorizations for this user</w:t>
            </w:r>
            <w:r>
              <w:t xml:space="preserve"> (see NOTE 8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5BBF0" w14:textId="77777777" w:rsidR="002D164C" w:rsidRPr="00A71100" w:rsidRDefault="002D164C" w:rsidP="00DB7CB8">
            <w:pPr>
              <w:pStyle w:val="TAC"/>
            </w:pPr>
            <w: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DE13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4A5A" w14:textId="77777777" w:rsidR="002D164C" w:rsidRPr="00A71100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45B87" w14:textId="77777777" w:rsidR="002D164C" w:rsidRPr="00A71100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93075" w14:paraId="68243AB9" w14:textId="77777777" w:rsidTr="009F60ED">
        <w:tblPrEx>
          <w:tblW w:w="963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7" w:author="Huawei-2" w:date="2020-10-05T19:28:00Z">
            <w:tblPrEx>
              <w:tblW w:w="963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359"/>
          <w:ins w:id="28" w:author="Huawei-2" w:date="2020-10-05T19:27:00Z"/>
          <w:trPrChange w:id="29" w:author="Huawei-2" w:date="2020-10-05T19:28:00Z">
            <w:trPr>
              <w:trHeight w:val="359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" w:author="Huawei-2" w:date="2020-10-05T19:2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A165A17" w14:textId="200C85F1" w:rsidR="00293075" w:rsidRPr="008D7661" w:rsidRDefault="00293075" w:rsidP="00293075">
            <w:pPr>
              <w:pStyle w:val="TAL"/>
              <w:rPr>
                <w:ins w:id="31" w:author="Huawei-2" w:date="2020-10-05T19:27:00Z"/>
                <w:szCs w:val="18"/>
              </w:rPr>
            </w:pPr>
            <w:ins w:id="32" w:author="Huawei-2" w:date="2020-10-05T19:28:00Z">
              <w:r>
                <w:t>[R-5.9a-020] of 3GPP TS 22.280 [17]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" w:author="Huawei-2" w:date="2020-10-05T19:28:00Z">
              <w:tcPr>
                <w:tcW w:w="311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68B137A" w14:textId="591ED5BA" w:rsidR="00293075" w:rsidRPr="0093752F" w:rsidRDefault="00293075" w:rsidP="00293075">
            <w:pPr>
              <w:pStyle w:val="TAL"/>
              <w:rPr>
                <w:ins w:id="34" w:author="Huawei-2" w:date="2020-10-05T19:27:00Z"/>
              </w:rPr>
            </w:pPr>
            <w:ins w:id="35" w:author="Huawei-2" w:date="2020-10-05T19:28:00Z">
              <w:r>
                <w:t>List of functional aliases to which private calls are allowed when using a certain functional alias</w:t>
              </w:r>
            </w:ins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6" w:author="Huawei-2" w:date="2020-10-05T19:28:00Z">
              <w:tcPr>
                <w:tcW w:w="10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76F11C" w14:textId="77777777" w:rsidR="00293075" w:rsidRDefault="00293075" w:rsidP="00293075">
            <w:pPr>
              <w:pStyle w:val="TAC"/>
              <w:rPr>
                <w:ins w:id="37" w:author="Huawei-2" w:date="2020-10-05T19:27:00Z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" w:author="Huawei-2" w:date="2020-10-05T19:28:00Z">
              <w:tcPr>
                <w:tcW w:w="9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0C8515" w14:textId="77777777" w:rsidR="00293075" w:rsidRDefault="00293075" w:rsidP="00293075">
            <w:pPr>
              <w:pStyle w:val="TAC"/>
              <w:rPr>
                <w:ins w:id="39" w:author="Huawei-2" w:date="2020-10-05T19:27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" w:author="Huawei-2" w:date="2020-10-05T19:28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15A3C2A" w14:textId="77777777" w:rsidR="00293075" w:rsidRDefault="00293075" w:rsidP="00293075">
            <w:pPr>
              <w:pStyle w:val="TAC"/>
              <w:rPr>
                <w:ins w:id="41" w:author="Huawei-2" w:date="2020-10-05T19:27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" w:author="Huawei-2" w:date="2020-10-05T19:2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C2E04F" w14:textId="77777777" w:rsidR="00293075" w:rsidRDefault="00293075" w:rsidP="00293075">
            <w:pPr>
              <w:pStyle w:val="TAC"/>
              <w:rPr>
                <w:ins w:id="43" w:author="Huawei-2" w:date="2020-10-05T19:27:00Z"/>
                <w:lang w:eastAsia="zh-CN"/>
              </w:rPr>
            </w:pPr>
          </w:p>
        </w:tc>
      </w:tr>
      <w:tr w:rsidR="00293075" w14:paraId="240CD423" w14:textId="77777777" w:rsidTr="009F60ED">
        <w:tblPrEx>
          <w:tblW w:w="963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44" w:author="Huawei-2" w:date="2020-10-05T19:28:00Z">
            <w:tblPrEx>
              <w:tblW w:w="963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359"/>
          <w:ins w:id="45" w:author="Huawei-2" w:date="2020-10-05T19:27:00Z"/>
          <w:trPrChange w:id="46" w:author="Huawei-2" w:date="2020-10-05T19:28:00Z">
            <w:trPr>
              <w:trHeight w:val="359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7" w:author="Huawei-2" w:date="2020-10-05T19:2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6CDD2C34" w14:textId="77777777" w:rsidR="00293075" w:rsidRPr="008D7661" w:rsidRDefault="00293075" w:rsidP="00293075">
            <w:pPr>
              <w:pStyle w:val="TAL"/>
              <w:rPr>
                <w:ins w:id="48" w:author="Huawei-2" w:date="2020-10-05T19:27:00Z"/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9" w:author="Huawei-2" w:date="2020-10-05T19:28:00Z">
              <w:tcPr>
                <w:tcW w:w="311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BF5B867" w14:textId="626A0373" w:rsidR="00293075" w:rsidRPr="0093752F" w:rsidRDefault="00293075" w:rsidP="00293075">
            <w:pPr>
              <w:pStyle w:val="TAL"/>
              <w:rPr>
                <w:ins w:id="50" w:author="Huawei-2" w:date="2020-10-05T19:27:00Z"/>
              </w:rPr>
            </w:pPr>
            <w:ins w:id="51" w:author="Huawei-2" w:date="2020-10-05T19:28:00Z">
              <w:r>
                <w:t>&gt; Used functional alias</w:t>
              </w:r>
            </w:ins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2" w:author="Huawei-2" w:date="2020-10-05T19:28:00Z">
              <w:tcPr>
                <w:tcW w:w="10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B04ED1" w14:textId="181332C3" w:rsidR="00293075" w:rsidRDefault="00293075" w:rsidP="00293075">
            <w:pPr>
              <w:pStyle w:val="TAC"/>
              <w:rPr>
                <w:ins w:id="53" w:author="Huawei-2" w:date="2020-10-05T19:27:00Z"/>
              </w:rPr>
            </w:pPr>
            <w:ins w:id="54" w:author="Huawei-2" w:date="2020-10-05T19:28:00Z">
              <w:r>
                <w:t>Y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5" w:author="Huawei-2" w:date="2020-10-05T19:28:00Z">
              <w:tcPr>
                <w:tcW w:w="9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CC6418" w14:textId="338F3077" w:rsidR="00293075" w:rsidRDefault="00293075" w:rsidP="00293075">
            <w:pPr>
              <w:pStyle w:val="TAC"/>
              <w:rPr>
                <w:ins w:id="56" w:author="Huawei-2" w:date="2020-10-05T19:27:00Z"/>
              </w:rPr>
            </w:pPr>
            <w:ins w:id="57" w:author="Huawei-2" w:date="2020-10-05T19:28:00Z">
              <w:r>
                <w:t>Y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8" w:author="Huawei-2" w:date="2020-10-05T19:28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28C116" w14:textId="174325F7" w:rsidR="00293075" w:rsidRDefault="00293075" w:rsidP="00293075">
            <w:pPr>
              <w:pStyle w:val="TAC"/>
              <w:rPr>
                <w:ins w:id="59" w:author="Huawei-2" w:date="2020-10-05T19:27:00Z"/>
              </w:rPr>
            </w:pPr>
            <w:ins w:id="60" w:author="Huawei-2" w:date="2020-10-05T19:28:00Z">
              <w:r>
                <w:t>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1" w:author="Huawei-2" w:date="2020-10-05T19:2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845710" w14:textId="06143B51" w:rsidR="00293075" w:rsidRDefault="00293075" w:rsidP="00293075">
            <w:pPr>
              <w:pStyle w:val="TAC"/>
              <w:rPr>
                <w:ins w:id="62" w:author="Huawei-2" w:date="2020-10-05T19:27:00Z"/>
                <w:lang w:eastAsia="zh-CN"/>
              </w:rPr>
            </w:pPr>
            <w:ins w:id="63" w:author="Huawei-2" w:date="2020-10-05T19:28:00Z">
              <w:r>
                <w:t>Y</w:t>
              </w:r>
            </w:ins>
          </w:p>
        </w:tc>
      </w:tr>
      <w:tr w:rsidR="00293075" w14:paraId="69692179" w14:textId="77777777" w:rsidTr="009F60ED">
        <w:tblPrEx>
          <w:tblW w:w="963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64" w:author="Huawei-2" w:date="2020-10-05T19:28:00Z">
            <w:tblPrEx>
              <w:tblW w:w="963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359"/>
          <w:ins w:id="65" w:author="Huawei-2" w:date="2020-10-05T19:27:00Z"/>
          <w:trPrChange w:id="66" w:author="Huawei-2" w:date="2020-10-05T19:28:00Z">
            <w:trPr>
              <w:trHeight w:val="359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7" w:author="Huawei-2" w:date="2020-10-05T19:2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210D2CE" w14:textId="77777777" w:rsidR="00293075" w:rsidRPr="008D7661" w:rsidRDefault="00293075" w:rsidP="00293075">
            <w:pPr>
              <w:pStyle w:val="TAL"/>
              <w:rPr>
                <w:ins w:id="68" w:author="Huawei-2" w:date="2020-10-05T19:27:00Z"/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9" w:author="Huawei-2" w:date="2020-10-05T19:28:00Z">
              <w:tcPr>
                <w:tcW w:w="311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A73F4D0" w14:textId="513449F2" w:rsidR="00293075" w:rsidRPr="0093752F" w:rsidRDefault="00293075" w:rsidP="00293075">
            <w:pPr>
              <w:pStyle w:val="TAL"/>
              <w:rPr>
                <w:ins w:id="70" w:author="Huawei-2" w:date="2020-10-05T19:27:00Z"/>
              </w:rPr>
            </w:pPr>
            <w:ins w:id="71" w:author="Huawei-2" w:date="2020-10-05T19:28:00Z">
              <w:r>
                <w:t>&gt;&gt; List of functional aliases which can be called</w:t>
              </w:r>
            </w:ins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2" w:author="Huawei-2" w:date="2020-10-05T19:28:00Z">
              <w:tcPr>
                <w:tcW w:w="10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83B071" w14:textId="77777777" w:rsidR="00293075" w:rsidRDefault="00293075" w:rsidP="00293075">
            <w:pPr>
              <w:pStyle w:val="TAC"/>
              <w:rPr>
                <w:ins w:id="73" w:author="Huawei-2" w:date="2020-10-05T19:27:00Z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4" w:author="Huawei-2" w:date="2020-10-05T19:28:00Z">
              <w:tcPr>
                <w:tcW w:w="9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14D9EF" w14:textId="77777777" w:rsidR="00293075" w:rsidRDefault="00293075" w:rsidP="00293075">
            <w:pPr>
              <w:pStyle w:val="TAC"/>
              <w:rPr>
                <w:ins w:id="75" w:author="Huawei-2" w:date="2020-10-05T19:27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" w:author="Huawei-2" w:date="2020-10-05T19:28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F97B77" w14:textId="77777777" w:rsidR="00293075" w:rsidRDefault="00293075" w:rsidP="00293075">
            <w:pPr>
              <w:pStyle w:val="TAC"/>
              <w:rPr>
                <w:ins w:id="77" w:author="Huawei-2" w:date="2020-10-05T19:27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" w:author="Huawei-2" w:date="2020-10-05T19:2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0275AC" w14:textId="77777777" w:rsidR="00293075" w:rsidRDefault="00293075" w:rsidP="00293075">
            <w:pPr>
              <w:pStyle w:val="TAC"/>
              <w:rPr>
                <w:ins w:id="79" w:author="Huawei-2" w:date="2020-10-05T19:27:00Z"/>
                <w:lang w:eastAsia="zh-CN"/>
              </w:rPr>
            </w:pPr>
          </w:p>
        </w:tc>
      </w:tr>
      <w:tr w:rsidR="00293075" w14:paraId="2E9755FB" w14:textId="77777777" w:rsidTr="009F60ED">
        <w:tblPrEx>
          <w:tblW w:w="963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80" w:author="Huawei-2" w:date="2020-10-05T19:28:00Z">
            <w:tblPrEx>
              <w:tblW w:w="963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359"/>
          <w:ins w:id="81" w:author="Huawei-2" w:date="2020-10-05T19:27:00Z"/>
          <w:trPrChange w:id="82" w:author="Huawei-2" w:date="2020-10-05T19:28:00Z">
            <w:trPr>
              <w:trHeight w:val="359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" w:author="Huawei-2" w:date="2020-10-05T19:2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5D82EF9" w14:textId="77777777" w:rsidR="00293075" w:rsidRPr="008D7661" w:rsidRDefault="00293075" w:rsidP="00293075">
            <w:pPr>
              <w:pStyle w:val="TAL"/>
              <w:rPr>
                <w:ins w:id="84" w:author="Huawei-2" w:date="2020-10-05T19:27:00Z"/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" w:author="Huawei-2" w:date="2020-10-05T19:28:00Z">
              <w:tcPr>
                <w:tcW w:w="311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18EAAF2" w14:textId="5E05B99B" w:rsidR="00293075" w:rsidRPr="0093752F" w:rsidRDefault="00293075" w:rsidP="00293075">
            <w:pPr>
              <w:pStyle w:val="TAL"/>
              <w:rPr>
                <w:ins w:id="86" w:author="Huawei-2" w:date="2020-10-05T19:27:00Z"/>
              </w:rPr>
            </w:pPr>
            <w:ins w:id="87" w:author="Huawei-2" w:date="2020-10-05T19:28:00Z">
              <w:r>
                <w:t>&gt;&gt;&gt; Functional alias</w:t>
              </w:r>
            </w:ins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" w:author="Huawei-2" w:date="2020-10-05T19:28:00Z">
              <w:tcPr>
                <w:tcW w:w="10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40F15C" w14:textId="1CAE5058" w:rsidR="00293075" w:rsidRDefault="00293075" w:rsidP="00293075">
            <w:pPr>
              <w:pStyle w:val="TAC"/>
              <w:rPr>
                <w:ins w:id="89" w:author="Huawei-2" w:date="2020-10-05T19:27:00Z"/>
              </w:rPr>
            </w:pPr>
            <w:ins w:id="90" w:author="Huawei-2" w:date="2020-10-05T19:28:00Z">
              <w:r>
                <w:t>Y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" w:author="Huawei-2" w:date="2020-10-05T19:28:00Z">
              <w:tcPr>
                <w:tcW w:w="9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784264" w14:textId="664CFC0F" w:rsidR="00293075" w:rsidRDefault="00293075" w:rsidP="00293075">
            <w:pPr>
              <w:pStyle w:val="TAC"/>
              <w:rPr>
                <w:ins w:id="92" w:author="Huawei-2" w:date="2020-10-05T19:27:00Z"/>
              </w:rPr>
            </w:pPr>
            <w:ins w:id="93" w:author="Huawei-2" w:date="2020-10-05T19:28:00Z">
              <w:r>
                <w:t>Y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" w:author="Huawei-2" w:date="2020-10-05T19:28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97ECB7" w14:textId="326EBF37" w:rsidR="00293075" w:rsidRDefault="00293075" w:rsidP="00293075">
            <w:pPr>
              <w:pStyle w:val="TAC"/>
              <w:rPr>
                <w:ins w:id="95" w:author="Huawei-2" w:date="2020-10-05T19:27:00Z"/>
              </w:rPr>
            </w:pPr>
            <w:ins w:id="96" w:author="Huawei-2" w:date="2020-10-05T19:28:00Z">
              <w:r>
                <w:t>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" w:author="Huawei-2" w:date="2020-10-05T19:2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610206" w14:textId="5DAA6CCE" w:rsidR="00293075" w:rsidRDefault="00293075" w:rsidP="00293075">
            <w:pPr>
              <w:pStyle w:val="TAC"/>
              <w:rPr>
                <w:ins w:id="98" w:author="Huawei-2" w:date="2020-10-05T19:27:00Z"/>
                <w:lang w:eastAsia="zh-CN"/>
              </w:rPr>
            </w:pPr>
            <w:ins w:id="99" w:author="Huawei-2" w:date="2020-10-05T19:28:00Z">
              <w:r>
                <w:t>Y</w:t>
              </w:r>
            </w:ins>
          </w:p>
        </w:tc>
      </w:tr>
      <w:tr w:rsidR="00293075" w14:paraId="62E4081C" w14:textId="77777777" w:rsidTr="009F60ED">
        <w:tblPrEx>
          <w:tblW w:w="963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00" w:author="Huawei-2" w:date="2020-10-05T19:28:00Z">
            <w:tblPrEx>
              <w:tblW w:w="963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359"/>
          <w:ins w:id="101" w:author="Huawei-2" w:date="2020-10-05T19:27:00Z"/>
          <w:trPrChange w:id="102" w:author="Huawei-2" w:date="2020-10-05T19:28:00Z">
            <w:trPr>
              <w:trHeight w:val="359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" w:author="Huawei-2" w:date="2020-10-05T19:2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0F07422" w14:textId="6E1D1424" w:rsidR="00293075" w:rsidRPr="008D7661" w:rsidRDefault="00293075" w:rsidP="00293075">
            <w:pPr>
              <w:pStyle w:val="TAL"/>
              <w:rPr>
                <w:ins w:id="104" w:author="Huawei-2" w:date="2020-10-05T19:27:00Z"/>
                <w:szCs w:val="18"/>
              </w:rPr>
            </w:pPr>
            <w:ins w:id="105" w:author="Huawei-2" w:date="2020-10-05T19:28:00Z">
              <w:r>
                <w:t>[R-5.9a-021] of 3GPP TS 22.280 [17]</w:t>
              </w:r>
            </w:ins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" w:author="Huawei-2" w:date="2020-10-05T19:28:00Z">
              <w:tcPr>
                <w:tcW w:w="311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3A41332" w14:textId="2AFC6984" w:rsidR="00293075" w:rsidRPr="0093752F" w:rsidRDefault="00293075" w:rsidP="00293075">
            <w:pPr>
              <w:pStyle w:val="TAL"/>
              <w:rPr>
                <w:ins w:id="107" w:author="Huawei-2" w:date="2020-10-05T19:27:00Z"/>
              </w:rPr>
            </w:pPr>
            <w:ins w:id="108" w:author="Huawei-2" w:date="2020-10-05T19:28:00Z">
              <w:r>
                <w:t>List of functional aliases from which private calls can be received when using a certain functional alias</w:t>
              </w:r>
            </w:ins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" w:author="Huawei-2" w:date="2020-10-05T19:28:00Z">
              <w:tcPr>
                <w:tcW w:w="10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812CA5" w14:textId="77777777" w:rsidR="00293075" w:rsidRDefault="00293075" w:rsidP="00293075">
            <w:pPr>
              <w:pStyle w:val="TAC"/>
              <w:rPr>
                <w:ins w:id="110" w:author="Huawei-2" w:date="2020-10-05T19:27:00Z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" w:author="Huawei-2" w:date="2020-10-05T19:28:00Z">
              <w:tcPr>
                <w:tcW w:w="9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9A9AB8" w14:textId="77777777" w:rsidR="00293075" w:rsidRDefault="00293075" w:rsidP="00293075">
            <w:pPr>
              <w:pStyle w:val="TAC"/>
              <w:rPr>
                <w:ins w:id="112" w:author="Huawei-2" w:date="2020-10-05T19:27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" w:author="Huawei-2" w:date="2020-10-05T19:28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2E6A73" w14:textId="77777777" w:rsidR="00293075" w:rsidRDefault="00293075" w:rsidP="00293075">
            <w:pPr>
              <w:pStyle w:val="TAC"/>
              <w:rPr>
                <w:ins w:id="114" w:author="Huawei-2" w:date="2020-10-05T19:27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" w:author="Huawei-2" w:date="2020-10-05T19:2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B67CF1" w14:textId="77777777" w:rsidR="00293075" w:rsidRDefault="00293075" w:rsidP="00293075">
            <w:pPr>
              <w:pStyle w:val="TAC"/>
              <w:rPr>
                <w:ins w:id="116" w:author="Huawei-2" w:date="2020-10-05T19:27:00Z"/>
                <w:lang w:eastAsia="zh-CN"/>
              </w:rPr>
            </w:pPr>
          </w:p>
        </w:tc>
      </w:tr>
      <w:tr w:rsidR="00293075" w14:paraId="3331BE94" w14:textId="77777777" w:rsidTr="009F60ED">
        <w:tblPrEx>
          <w:tblW w:w="963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7" w:author="Huawei-2" w:date="2020-10-05T19:28:00Z">
            <w:tblPrEx>
              <w:tblW w:w="963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359"/>
          <w:ins w:id="118" w:author="Huawei-2" w:date="2020-10-05T19:27:00Z"/>
          <w:trPrChange w:id="119" w:author="Huawei-2" w:date="2020-10-05T19:28:00Z">
            <w:trPr>
              <w:trHeight w:val="359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" w:author="Huawei-2" w:date="2020-10-05T19:2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13BEA33" w14:textId="77777777" w:rsidR="00293075" w:rsidRPr="008D7661" w:rsidRDefault="00293075" w:rsidP="00293075">
            <w:pPr>
              <w:pStyle w:val="TAL"/>
              <w:rPr>
                <w:ins w:id="121" w:author="Huawei-2" w:date="2020-10-05T19:27:00Z"/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" w:author="Huawei-2" w:date="2020-10-05T19:28:00Z">
              <w:tcPr>
                <w:tcW w:w="311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294A48F" w14:textId="04CD1BF0" w:rsidR="00293075" w:rsidRPr="0093752F" w:rsidRDefault="00293075" w:rsidP="00293075">
            <w:pPr>
              <w:pStyle w:val="TAL"/>
              <w:rPr>
                <w:ins w:id="123" w:author="Huawei-2" w:date="2020-10-05T19:27:00Z"/>
              </w:rPr>
            </w:pPr>
            <w:ins w:id="124" w:author="Huawei-2" w:date="2020-10-05T19:28:00Z">
              <w:r>
                <w:t>&gt; Used functional alias</w:t>
              </w:r>
            </w:ins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" w:author="Huawei-2" w:date="2020-10-05T19:28:00Z">
              <w:tcPr>
                <w:tcW w:w="10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79C982" w14:textId="4BB57FF5" w:rsidR="00293075" w:rsidRDefault="00293075" w:rsidP="00293075">
            <w:pPr>
              <w:pStyle w:val="TAC"/>
              <w:rPr>
                <w:ins w:id="126" w:author="Huawei-2" w:date="2020-10-05T19:27:00Z"/>
              </w:rPr>
            </w:pPr>
            <w:ins w:id="127" w:author="Huawei-2" w:date="2020-10-05T19:28:00Z">
              <w:r>
                <w:t>N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" w:author="Huawei-2" w:date="2020-10-05T19:28:00Z">
              <w:tcPr>
                <w:tcW w:w="9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34459C" w14:textId="0CFAB592" w:rsidR="00293075" w:rsidRDefault="00293075" w:rsidP="00293075">
            <w:pPr>
              <w:pStyle w:val="TAC"/>
              <w:rPr>
                <w:ins w:id="129" w:author="Huawei-2" w:date="2020-10-05T19:27:00Z"/>
              </w:rPr>
            </w:pPr>
            <w:ins w:id="130" w:author="Huawei-2" w:date="2020-10-05T19:28:00Z">
              <w:r>
                <w:t>Y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" w:author="Huawei-2" w:date="2020-10-05T19:28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5F5327" w14:textId="0914542B" w:rsidR="00293075" w:rsidRDefault="00293075" w:rsidP="00293075">
            <w:pPr>
              <w:pStyle w:val="TAC"/>
              <w:rPr>
                <w:ins w:id="132" w:author="Huawei-2" w:date="2020-10-05T19:27:00Z"/>
              </w:rPr>
            </w:pPr>
            <w:ins w:id="133" w:author="Huawei-2" w:date="2020-10-05T19:28:00Z">
              <w:r>
                <w:t>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" w:author="Huawei-2" w:date="2020-10-05T19:2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05E512" w14:textId="6BEDBCF3" w:rsidR="00293075" w:rsidRDefault="00293075" w:rsidP="00293075">
            <w:pPr>
              <w:pStyle w:val="TAC"/>
              <w:rPr>
                <w:ins w:id="135" w:author="Huawei-2" w:date="2020-10-05T19:27:00Z"/>
                <w:lang w:eastAsia="zh-CN"/>
              </w:rPr>
            </w:pPr>
            <w:ins w:id="136" w:author="Huawei-2" w:date="2020-10-05T19:28:00Z">
              <w:r>
                <w:t>Y</w:t>
              </w:r>
            </w:ins>
          </w:p>
        </w:tc>
      </w:tr>
      <w:tr w:rsidR="00293075" w14:paraId="4E10D155" w14:textId="77777777" w:rsidTr="009F60ED">
        <w:tblPrEx>
          <w:tblW w:w="963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7" w:author="Huawei-2" w:date="2020-10-05T19:28:00Z">
            <w:tblPrEx>
              <w:tblW w:w="963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359"/>
          <w:ins w:id="138" w:author="Huawei-2" w:date="2020-10-05T19:27:00Z"/>
          <w:trPrChange w:id="139" w:author="Huawei-2" w:date="2020-10-05T19:28:00Z">
            <w:trPr>
              <w:trHeight w:val="359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" w:author="Huawei-2" w:date="2020-10-05T19:2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C59DE72" w14:textId="77777777" w:rsidR="00293075" w:rsidRPr="008D7661" w:rsidRDefault="00293075" w:rsidP="00293075">
            <w:pPr>
              <w:pStyle w:val="TAL"/>
              <w:rPr>
                <w:ins w:id="141" w:author="Huawei-2" w:date="2020-10-05T19:27:00Z"/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" w:author="Huawei-2" w:date="2020-10-05T19:28:00Z">
              <w:tcPr>
                <w:tcW w:w="311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EB7BA45" w14:textId="1A76B37C" w:rsidR="00293075" w:rsidRPr="0093752F" w:rsidRDefault="00293075" w:rsidP="00293075">
            <w:pPr>
              <w:pStyle w:val="TAL"/>
              <w:rPr>
                <w:ins w:id="143" w:author="Huawei-2" w:date="2020-10-05T19:27:00Z"/>
              </w:rPr>
            </w:pPr>
            <w:ins w:id="144" w:author="Huawei-2" w:date="2020-10-05T19:28:00Z">
              <w:r>
                <w:t>&gt;&gt; List of functional aliases from which calls can be received</w:t>
              </w:r>
            </w:ins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" w:author="Huawei-2" w:date="2020-10-05T19:28:00Z">
              <w:tcPr>
                <w:tcW w:w="10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71B07A" w14:textId="77777777" w:rsidR="00293075" w:rsidRDefault="00293075" w:rsidP="00293075">
            <w:pPr>
              <w:pStyle w:val="TAC"/>
              <w:rPr>
                <w:ins w:id="146" w:author="Huawei-2" w:date="2020-10-05T19:27:00Z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" w:author="Huawei-2" w:date="2020-10-05T19:28:00Z">
              <w:tcPr>
                <w:tcW w:w="9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8BEFC4" w14:textId="77777777" w:rsidR="00293075" w:rsidRDefault="00293075" w:rsidP="00293075">
            <w:pPr>
              <w:pStyle w:val="TAC"/>
              <w:rPr>
                <w:ins w:id="148" w:author="Huawei-2" w:date="2020-10-05T19:27:00Z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" w:author="Huawei-2" w:date="2020-10-05T19:28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7A1BED" w14:textId="77777777" w:rsidR="00293075" w:rsidRDefault="00293075" w:rsidP="00293075">
            <w:pPr>
              <w:pStyle w:val="TAC"/>
              <w:rPr>
                <w:ins w:id="150" w:author="Huawei-2" w:date="2020-10-05T19:27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" w:author="Huawei-2" w:date="2020-10-05T19:2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8E3840" w14:textId="77777777" w:rsidR="00293075" w:rsidRDefault="00293075" w:rsidP="00293075">
            <w:pPr>
              <w:pStyle w:val="TAC"/>
              <w:rPr>
                <w:ins w:id="152" w:author="Huawei-2" w:date="2020-10-05T19:27:00Z"/>
                <w:lang w:eastAsia="zh-CN"/>
              </w:rPr>
            </w:pPr>
          </w:p>
        </w:tc>
      </w:tr>
      <w:tr w:rsidR="00293075" w14:paraId="3F80F7BB" w14:textId="77777777" w:rsidTr="009F60ED">
        <w:tblPrEx>
          <w:tblW w:w="963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53" w:author="Huawei-2" w:date="2020-10-05T19:28:00Z">
            <w:tblPrEx>
              <w:tblW w:w="963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359"/>
          <w:ins w:id="154" w:author="Huawei-2" w:date="2020-10-05T19:27:00Z"/>
          <w:trPrChange w:id="155" w:author="Huawei-2" w:date="2020-10-05T19:28:00Z">
            <w:trPr>
              <w:trHeight w:val="359"/>
            </w:trPr>
          </w:trPrChange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" w:author="Huawei-2" w:date="2020-10-05T19:2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9CBC255" w14:textId="77777777" w:rsidR="00293075" w:rsidRPr="008D7661" w:rsidRDefault="00293075" w:rsidP="00293075">
            <w:pPr>
              <w:pStyle w:val="TAL"/>
              <w:rPr>
                <w:ins w:id="157" w:author="Huawei-2" w:date="2020-10-05T19:27:00Z"/>
                <w:szCs w:val="1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" w:author="Huawei-2" w:date="2020-10-05T19:28:00Z">
              <w:tcPr>
                <w:tcW w:w="311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8EB12D2" w14:textId="56D0639A" w:rsidR="00293075" w:rsidRPr="0093752F" w:rsidRDefault="00293075" w:rsidP="00293075">
            <w:pPr>
              <w:pStyle w:val="TAL"/>
              <w:rPr>
                <w:ins w:id="159" w:author="Huawei-2" w:date="2020-10-05T19:27:00Z"/>
              </w:rPr>
            </w:pPr>
            <w:ins w:id="160" w:author="Huawei-2" w:date="2020-10-05T19:28:00Z">
              <w:r>
                <w:t>&gt;&gt;&gt; Functional alias</w:t>
              </w:r>
            </w:ins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" w:author="Huawei-2" w:date="2020-10-05T19:28:00Z">
              <w:tcPr>
                <w:tcW w:w="10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3DB0E5" w14:textId="1389F6B2" w:rsidR="00293075" w:rsidRDefault="00293075" w:rsidP="00293075">
            <w:pPr>
              <w:pStyle w:val="TAC"/>
              <w:rPr>
                <w:ins w:id="162" w:author="Huawei-2" w:date="2020-10-05T19:27:00Z"/>
              </w:rPr>
            </w:pPr>
            <w:ins w:id="163" w:author="Huawei-2" w:date="2020-10-05T19:28:00Z">
              <w:r>
                <w:t>N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" w:author="Huawei-2" w:date="2020-10-05T19:28:00Z">
              <w:tcPr>
                <w:tcW w:w="9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B81A49" w14:textId="2EC9C5C9" w:rsidR="00293075" w:rsidRDefault="00293075" w:rsidP="00293075">
            <w:pPr>
              <w:pStyle w:val="TAC"/>
              <w:rPr>
                <w:ins w:id="165" w:author="Huawei-2" w:date="2020-10-05T19:27:00Z"/>
              </w:rPr>
            </w:pPr>
            <w:ins w:id="166" w:author="Huawei-2" w:date="2020-10-05T19:28:00Z">
              <w:r>
                <w:t>Y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" w:author="Huawei-2" w:date="2020-10-05T19:28:00Z">
              <w:tcPr>
                <w:tcW w:w="144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D514DE" w14:textId="0DB56F90" w:rsidR="00293075" w:rsidRDefault="00293075" w:rsidP="00293075">
            <w:pPr>
              <w:pStyle w:val="TAC"/>
              <w:rPr>
                <w:ins w:id="168" w:author="Huawei-2" w:date="2020-10-05T19:27:00Z"/>
              </w:rPr>
            </w:pPr>
            <w:ins w:id="169" w:author="Huawei-2" w:date="2020-10-05T19:28:00Z">
              <w:r>
                <w:t>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" w:author="Huawei-2" w:date="2020-10-05T19:2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8E8B40" w14:textId="04859BFE" w:rsidR="00293075" w:rsidRDefault="00293075" w:rsidP="00293075">
            <w:pPr>
              <w:pStyle w:val="TAC"/>
              <w:rPr>
                <w:ins w:id="171" w:author="Huawei-2" w:date="2020-10-05T19:27:00Z"/>
                <w:lang w:eastAsia="zh-CN"/>
              </w:rPr>
            </w:pPr>
            <w:ins w:id="172" w:author="Huawei-2" w:date="2020-10-05T19:28:00Z">
              <w:r>
                <w:t>Y</w:t>
              </w:r>
            </w:ins>
          </w:p>
        </w:tc>
      </w:tr>
      <w:tr w:rsidR="002D164C" w14:paraId="5D54FEB5" w14:textId="77777777" w:rsidTr="00DB7CB8">
        <w:trPr>
          <w:trHeight w:val="359"/>
        </w:trPr>
        <w:tc>
          <w:tcPr>
            <w:tcW w:w="96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4061" w14:textId="77777777" w:rsidR="002D164C" w:rsidRPr="00A054DD" w:rsidRDefault="002D164C" w:rsidP="00DB7CB8">
            <w:pPr>
              <w:pStyle w:val="TAN"/>
              <w:rPr>
                <w:lang w:eastAsia="zh-CN"/>
              </w:rPr>
            </w:pPr>
            <w:r w:rsidRPr="00A054DD">
              <w:rPr>
                <w:lang w:eastAsia="zh-CN"/>
              </w:rPr>
              <w:t>NOTE 1:</w:t>
            </w:r>
            <w:r w:rsidRPr="00A054DD">
              <w:rPr>
                <w:lang w:eastAsia="zh-CN"/>
              </w:rPr>
              <w:tab/>
              <w:t xml:space="preserve">If this parameter is not configured, authorization to use the group shall be obtained from the identity management server identified in the initial MC service UE configuration data (on-network) configured in table A.6-1 of </w:t>
            </w:r>
            <w:r>
              <w:rPr>
                <w:lang w:eastAsia="zh-CN"/>
              </w:rPr>
              <w:t>3GPP </w:t>
            </w:r>
            <w:r w:rsidRPr="00A054DD">
              <w:rPr>
                <w:lang w:eastAsia="zh-CN"/>
              </w:rPr>
              <w:t>TS</w:t>
            </w:r>
            <w:r>
              <w:rPr>
                <w:lang w:eastAsia="zh-CN"/>
              </w:rPr>
              <w:t> </w:t>
            </w:r>
            <w:r w:rsidRPr="00A054DD">
              <w:rPr>
                <w:lang w:eastAsia="zh-CN"/>
              </w:rPr>
              <w:t>23.280</w:t>
            </w:r>
            <w:r>
              <w:rPr>
                <w:lang w:eastAsia="zh-CN"/>
              </w:rPr>
              <w:t> </w:t>
            </w:r>
            <w:r w:rsidRPr="00A054DD">
              <w:rPr>
                <w:lang w:eastAsia="zh-CN"/>
              </w:rPr>
              <w:t>[6].</w:t>
            </w:r>
          </w:p>
          <w:p w14:paraId="0CBEACF9" w14:textId="77777777" w:rsidR="002D164C" w:rsidRPr="00A054DD" w:rsidRDefault="002D164C" w:rsidP="00DB7CB8">
            <w:pPr>
              <w:pStyle w:val="TAN"/>
              <w:rPr>
                <w:lang w:eastAsia="zh-CN"/>
              </w:rPr>
            </w:pPr>
            <w:r w:rsidRPr="00A054DD">
              <w:rPr>
                <w:lang w:eastAsia="zh-CN"/>
              </w:rPr>
              <w:t>NOTE 2:</w:t>
            </w:r>
            <w:r w:rsidRPr="00A054DD">
              <w:rPr>
                <w:lang w:eastAsia="zh-CN"/>
              </w:rPr>
              <w:tab/>
              <w:t xml:space="preserve">The use of this parameter by the </w:t>
            </w:r>
            <w:proofErr w:type="spellStart"/>
            <w:r w:rsidRPr="00A054DD">
              <w:rPr>
                <w:lang w:eastAsia="zh-CN"/>
              </w:rPr>
              <w:t>MCVideo</w:t>
            </w:r>
            <w:proofErr w:type="spellEnd"/>
            <w:r w:rsidRPr="00A054DD">
              <w:rPr>
                <w:lang w:eastAsia="zh-CN"/>
              </w:rPr>
              <w:t xml:space="preserve"> UE is outside the scope of the present document.</w:t>
            </w:r>
          </w:p>
          <w:p w14:paraId="09FE76F2" w14:textId="77777777" w:rsidR="002D164C" w:rsidRPr="0084229B" w:rsidRDefault="002D164C" w:rsidP="00DB7CB8">
            <w:pPr>
              <w:pStyle w:val="TAN"/>
              <w:rPr>
                <w:lang w:eastAsia="zh-CN"/>
              </w:rPr>
            </w:pPr>
            <w:r w:rsidRPr="00A054DD">
              <w:rPr>
                <w:lang w:eastAsia="zh-CN"/>
              </w:rPr>
              <w:t>NOTE 3:</w:t>
            </w:r>
            <w:r w:rsidRPr="00A054DD">
              <w:rPr>
                <w:lang w:eastAsia="zh-CN"/>
              </w:rPr>
              <w:tab/>
              <w:t>The parameter can be set to an unlimited number of simultaneous streams received that can be received</w:t>
            </w:r>
            <w:r w:rsidRPr="0084229B">
              <w:rPr>
                <w:lang w:eastAsia="zh-CN"/>
              </w:rPr>
              <w:t>.</w:t>
            </w:r>
          </w:p>
          <w:p w14:paraId="0225D505" w14:textId="77777777" w:rsidR="002D164C" w:rsidRDefault="002D164C" w:rsidP="00DB7CB8">
            <w:pPr>
              <w:pStyle w:val="TAN"/>
              <w:rPr>
                <w:lang w:eastAsia="zh-CN"/>
              </w:rPr>
            </w:pPr>
            <w:r w:rsidRPr="0084229B">
              <w:rPr>
                <w:lang w:eastAsia="zh-CN"/>
              </w:rPr>
              <w:t>NOTE 4:</w:t>
            </w:r>
            <w:r w:rsidRPr="0084229B">
              <w:rPr>
                <w:lang w:eastAsia="zh-CN"/>
              </w:rPr>
              <w:tab/>
            </w:r>
            <w:r w:rsidRPr="0084229B">
              <w:rPr>
                <w:lang w:eastAsia="zh-CN"/>
              </w:rPr>
              <w:tab/>
              <w:t xml:space="preserve">If this parameter is absent, the </w:t>
            </w:r>
            <w:proofErr w:type="spellStart"/>
            <w:r w:rsidRPr="0084229B">
              <w:rPr>
                <w:lang w:eastAsia="zh-CN"/>
              </w:rPr>
              <w:t>KMSUri</w:t>
            </w:r>
            <w:proofErr w:type="spellEnd"/>
            <w:r w:rsidRPr="0084229B">
              <w:rPr>
                <w:lang w:eastAsia="zh-CN"/>
              </w:rPr>
              <w:t xml:space="preserve"> shall be that identified in the initial MC service UE configuration data (on-network) co</w:t>
            </w:r>
            <w:r>
              <w:rPr>
                <w:lang w:eastAsia="zh-CN"/>
              </w:rPr>
              <w:t>nfigured in table A.6-1 of 3GPP TS </w:t>
            </w:r>
            <w:r w:rsidRPr="0084229B">
              <w:rPr>
                <w:lang w:eastAsia="zh-CN"/>
              </w:rPr>
              <w:t>23.2</w:t>
            </w:r>
            <w:r>
              <w:rPr>
                <w:lang w:eastAsia="zh-CN"/>
              </w:rPr>
              <w:t>80 </w:t>
            </w:r>
            <w:r w:rsidRPr="0084229B">
              <w:rPr>
                <w:lang w:eastAsia="zh-CN"/>
              </w:rPr>
              <w:t>[6].</w:t>
            </w:r>
          </w:p>
          <w:p w14:paraId="0069CFA7" w14:textId="77777777" w:rsidR="002D164C" w:rsidRDefault="002D164C" w:rsidP="00DB7CB8">
            <w:pPr>
              <w:pStyle w:val="TAN"/>
              <w:rPr>
                <w:rFonts w:eastAsia="Malgun Gothic"/>
                <w:bCs/>
              </w:rPr>
            </w:pPr>
            <w:r>
              <w:rPr>
                <w:lang w:eastAsia="zh-CN"/>
              </w:rPr>
              <w:t>NOTE 5:</w:t>
            </w:r>
            <w:r>
              <w:rPr>
                <w:lang w:eastAsia="zh-CN"/>
              </w:rPr>
              <w:tab/>
              <w:t xml:space="preserve">Access information for each partner </w:t>
            </w:r>
            <w:proofErr w:type="spellStart"/>
            <w:r>
              <w:rPr>
                <w:lang w:eastAsia="zh-CN"/>
              </w:rPr>
              <w:t>MCVideo</w:t>
            </w:r>
            <w:proofErr w:type="spellEnd"/>
            <w:r>
              <w:rPr>
                <w:lang w:eastAsia="zh-CN"/>
              </w:rPr>
              <w:t xml:space="preserve"> system comprises the list of information required for initial UE configuration to access an </w:t>
            </w:r>
            <w:proofErr w:type="spellStart"/>
            <w:r>
              <w:rPr>
                <w:lang w:eastAsia="zh-CN"/>
              </w:rPr>
              <w:t>MCVideo</w:t>
            </w:r>
            <w:proofErr w:type="spellEnd"/>
            <w:r>
              <w:rPr>
                <w:lang w:eastAsia="zh-CN"/>
              </w:rPr>
              <w:t xml:space="preserve"> system, as defined in table A.6-1 of </w:t>
            </w:r>
            <w:r>
              <w:rPr>
                <w:rFonts w:eastAsia="Malgun Gothic"/>
                <w:bCs/>
              </w:rPr>
              <w:t>3GPP TS 23.280 [16]</w:t>
            </w:r>
          </w:p>
          <w:p w14:paraId="764FDAEF" w14:textId="77777777" w:rsidR="002D164C" w:rsidRDefault="002D164C" w:rsidP="00DB7CB8">
            <w:pPr>
              <w:pStyle w:val="TAN"/>
              <w:rPr>
                <w:lang w:eastAsia="zh-CN"/>
              </w:rPr>
            </w:pPr>
            <w:r w:rsidRPr="008D533D">
              <w:rPr>
                <w:lang w:eastAsia="zh-CN"/>
              </w:rPr>
              <w:t>NOTE</w:t>
            </w:r>
            <w:r>
              <w:rPr>
                <w:lang w:eastAsia="zh-CN"/>
              </w:rPr>
              <w:t> 6</w:t>
            </w:r>
            <w:r w:rsidRPr="008D533D">
              <w:rPr>
                <w:lang w:eastAsia="zh-CN"/>
              </w:rPr>
              <w:t>:</w:t>
            </w:r>
            <w:r w:rsidRPr="008D533D">
              <w:rPr>
                <w:lang w:eastAsia="zh-CN"/>
              </w:rPr>
              <w:tab/>
              <w:t>The criteria may consist of condition</w:t>
            </w:r>
            <w:r>
              <w:rPr>
                <w:lang w:eastAsia="zh-CN"/>
              </w:rPr>
              <w:t>s</w:t>
            </w:r>
            <w:r w:rsidRPr="008D533D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like the location of the </w:t>
            </w:r>
            <w:proofErr w:type="spellStart"/>
            <w:r w:rsidRPr="008D533D">
              <w:rPr>
                <w:lang w:eastAsia="zh-CN"/>
              </w:rPr>
              <w:t>MC</w:t>
            </w:r>
            <w:r>
              <w:rPr>
                <w:lang w:eastAsia="zh-CN"/>
              </w:rPr>
              <w:t>Video</w:t>
            </w:r>
            <w:proofErr w:type="spellEnd"/>
            <w:r w:rsidRPr="008D533D">
              <w:rPr>
                <w:lang w:eastAsia="zh-CN"/>
              </w:rPr>
              <w:t xml:space="preserve"> user, local time</w:t>
            </w:r>
            <w:r>
              <w:rPr>
                <w:lang w:eastAsia="zh-CN"/>
              </w:rPr>
              <w:t xml:space="preserve"> etc.</w:t>
            </w:r>
          </w:p>
          <w:p w14:paraId="708F0C89" w14:textId="77777777" w:rsidR="002D164C" w:rsidRDefault="002D164C" w:rsidP="00DB7CB8">
            <w:pPr>
              <w:pStyle w:val="TAN"/>
            </w:pPr>
            <w:r>
              <w:rPr>
                <w:lang w:eastAsia="zh-CN"/>
              </w:rPr>
              <w:t>NOTE 7:</w:t>
            </w:r>
            <w:r>
              <w:rPr>
                <w:lang w:eastAsia="zh-CN"/>
              </w:rPr>
              <w:tab/>
              <w:t xml:space="preserve">The criteria may consist of conditions such as the location of the </w:t>
            </w:r>
            <w:proofErr w:type="spellStart"/>
            <w:r>
              <w:rPr>
                <w:lang w:eastAsia="zh-CN"/>
              </w:rPr>
              <w:t>MCVideo</w:t>
            </w:r>
            <w:proofErr w:type="spellEnd"/>
            <w:r>
              <w:rPr>
                <w:lang w:eastAsia="zh-CN"/>
              </w:rPr>
              <w:t xml:space="preserve"> user or the active functional alias of the </w:t>
            </w:r>
            <w:proofErr w:type="spellStart"/>
            <w:r>
              <w:rPr>
                <w:lang w:eastAsia="zh-CN"/>
              </w:rPr>
              <w:t>MCVideo</w:t>
            </w:r>
            <w:proofErr w:type="spellEnd"/>
            <w:r>
              <w:rPr>
                <w:lang w:eastAsia="zh-CN"/>
              </w:rPr>
              <w:t xml:space="preserve"> user.</w:t>
            </w:r>
            <w:r>
              <w:t xml:space="preserve"> </w:t>
            </w:r>
          </w:p>
          <w:p w14:paraId="3AE0CE3E" w14:textId="77777777" w:rsidR="002D164C" w:rsidRDefault="002D164C" w:rsidP="00DB7CB8">
            <w:pPr>
              <w:pStyle w:val="TAN"/>
              <w:rPr>
                <w:lang w:eastAsia="zh-CN"/>
              </w:rPr>
            </w:pPr>
            <w:r>
              <w:t>NOTE 8:</w:t>
            </w:r>
            <w:r w:rsidRPr="00FA6225">
              <w:t xml:space="preserve"> </w:t>
            </w:r>
            <w:r w:rsidRPr="00FA6225">
              <w:tab/>
            </w:r>
            <w:r w:rsidRPr="001E7298">
              <w:t xml:space="preserve">If configured, this value has precedence over the system level parameter </w:t>
            </w:r>
            <w:r w:rsidRPr="000D2A00">
              <w:t>"</w:t>
            </w:r>
            <w:r w:rsidRPr="001E7298">
              <w:t>maximum number of successful simultaneous service authorisations</w:t>
            </w:r>
            <w:r w:rsidRPr="000D2A00">
              <w:t>"</w:t>
            </w:r>
            <w:r w:rsidRPr="001E7298">
              <w:t xml:space="preserve"> in table A.5-2. If not configured, the corresponding parameter from table A.5-2 shall be used.</w:t>
            </w:r>
          </w:p>
        </w:tc>
      </w:tr>
    </w:tbl>
    <w:p w14:paraId="20BC4BF5" w14:textId="77777777" w:rsidR="002D164C" w:rsidRDefault="002D164C" w:rsidP="002D164C"/>
    <w:p w14:paraId="72BAC68D" w14:textId="77777777" w:rsidR="002D164C" w:rsidRDefault="002D164C" w:rsidP="002D164C">
      <w:pPr>
        <w:pStyle w:val="TH"/>
      </w:pPr>
      <w:r>
        <w:lastRenderedPageBreak/>
        <w:t xml:space="preserve">Table A.3-3: </w:t>
      </w:r>
      <w:proofErr w:type="spellStart"/>
      <w:r>
        <w:t>MCVideo</w:t>
      </w:r>
      <w:proofErr w:type="spellEnd"/>
      <w:r>
        <w:t xml:space="preserve"> user profile configuration data (off network)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3118"/>
        <w:gridCol w:w="1017"/>
        <w:gridCol w:w="990"/>
        <w:gridCol w:w="1440"/>
        <w:gridCol w:w="1080"/>
      </w:tblGrid>
      <w:tr w:rsidR="002D164C" w14:paraId="171FD3BA" w14:textId="77777777" w:rsidTr="00DB7CB8">
        <w:trPr>
          <w:trHeight w:val="53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FF32E" w14:textId="77777777" w:rsidR="002D164C" w:rsidRDefault="002D164C" w:rsidP="00DB7CB8">
            <w:pPr>
              <w:pStyle w:val="TAH"/>
              <w:rPr>
                <w:lang w:eastAsia="en-GB"/>
              </w:rPr>
            </w:pPr>
            <w:r>
              <w:rPr>
                <w:lang w:eastAsia="en-GB"/>
              </w:rPr>
              <w:t>Reference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00EB2D" w14:textId="77777777" w:rsidR="002D164C" w:rsidRDefault="002D164C" w:rsidP="00DB7CB8">
            <w:pPr>
              <w:pStyle w:val="TAH"/>
              <w:rPr>
                <w:rFonts w:eastAsia="Malgun Gothic"/>
                <w:lang w:eastAsia="ko-KR"/>
              </w:rPr>
            </w:pPr>
            <w:r>
              <w:rPr>
                <w:lang w:eastAsia="en-GB"/>
              </w:rPr>
              <w:t>Parameter description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AF16B" w14:textId="77777777" w:rsidR="002D164C" w:rsidRDefault="002D164C" w:rsidP="00DB7CB8">
            <w:pPr>
              <w:pStyle w:val="TAH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U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C7F12" w14:textId="77777777" w:rsidR="002D164C" w:rsidRDefault="002D164C" w:rsidP="00DB7CB8">
            <w:pPr>
              <w:pStyle w:val="TAH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Serv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B047" w14:textId="77777777" w:rsidR="002D164C" w:rsidRDefault="002D164C" w:rsidP="00DB7CB8">
            <w:pPr>
              <w:pStyle w:val="TAH"/>
              <w:rPr>
                <w:lang w:eastAsia="en-GB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en-GB"/>
              </w:rPr>
              <w:t>onfiguration management serv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6C5B" w14:textId="77777777" w:rsidR="002D164C" w:rsidRDefault="002D164C" w:rsidP="00DB7CB8">
            <w:pPr>
              <w:pStyle w:val="TAH"/>
              <w:rPr>
                <w:lang w:eastAsia="en-GB"/>
              </w:rPr>
            </w:pPr>
            <w:proofErr w:type="spellStart"/>
            <w:r>
              <w:rPr>
                <w:lang w:eastAsia="en-GB"/>
              </w:rPr>
              <w:t>MCVideo</w:t>
            </w:r>
            <w:proofErr w:type="spellEnd"/>
            <w:r>
              <w:rPr>
                <w:lang w:eastAsia="en-GB"/>
              </w:rPr>
              <w:t xml:space="preserve"> user database</w:t>
            </w:r>
          </w:p>
        </w:tc>
      </w:tr>
      <w:tr w:rsidR="002D164C" w14:paraId="3BEF25B2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A3301" w14:textId="77777777" w:rsidR="002D164C" w:rsidRDefault="002D164C" w:rsidP="00DB7CB8">
            <w:pPr>
              <w:pStyle w:val="TAL"/>
            </w:pPr>
            <w:r>
              <w:t xml:space="preserve">[R-7.2-003], </w:t>
            </w:r>
          </w:p>
          <w:p w14:paraId="11537C31" w14:textId="77777777" w:rsidR="002D164C" w:rsidRDefault="002D164C" w:rsidP="00DB7CB8">
            <w:pPr>
              <w:pStyle w:val="TAL"/>
              <w:rPr>
                <w:lang w:val="nl-NL" w:eastAsia="zh-CN"/>
              </w:rPr>
            </w:pPr>
            <w:r>
              <w:t>[R-7.6-004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01A93" w14:textId="77777777" w:rsidR="002D164C" w:rsidRDefault="002D164C" w:rsidP="00DB7CB8">
            <w:pPr>
              <w:pStyle w:val="TAL"/>
              <w:rPr>
                <w:lang w:val="nl-NL" w:eastAsia="zh-CN"/>
              </w:rPr>
            </w:pPr>
            <w:r>
              <w:rPr>
                <w:rFonts w:cs="Arial"/>
                <w:szCs w:val="18"/>
              </w:rPr>
              <w:t xml:space="preserve">List of off-network </w:t>
            </w:r>
            <w:proofErr w:type="spellStart"/>
            <w:r>
              <w:rPr>
                <w:rFonts w:cs="Arial"/>
                <w:szCs w:val="18"/>
              </w:rPr>
              <w:t>MCVideo</w:t>
            </w:r>
            <w:proofErr w:type="spellEnd"/>
            <w:r>
              <w:rPr>
                <w:rFonts w:cs="Arial"/>
                <w:szCs w:val="18"/>
              </w:rPr>
              <w:t xml:space="preserve"> groups for use by an </w:t>
            </w:r>
            <w:proofErr w:type="spellStart"/>
            <w:r>
              <w:rPr>
                <w:rFonts w:cs="Arial"/>
                <w:szCs w:val="18"/>
              </w:rPr>
              <w:t>MCVideo</w:t>
            </w:r>
            <w:proofErr w:type="spellEnd"/>
            <w:r>
              <w:rPr>
                <w:rFonts w:cs="Arial"/>
                <w:szCs w:val="18"/>
              </w:rPr>
              <w:t xml:space="preserve"> user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84AC7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971CF" w14:textId="77777777" w:rsidR="002D164C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FF0E8" w14:textId="77777777" w:rsidR="002D164C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9E4E6" w14:textId="77777777" w:rsidR="002D164C" w:rsidRDefault="002D164C" w:rsidP="00DB7CB8">
            <w:pPr>
              <w:pStyle w:val="TAC"/>
            </w:pPr>
          </w:p>
        </w:tc>
      </w:tr>
      <w:tr w:rsidR="002D164C" w14:paraId="0B1D8747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5E4D8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921BE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&gt; </w:t>
            </w:r>
            <w:proofErr w:type="spellStart"/>
            <w:r>
              <w:rPr>
                <w:rFonts w:cs="Arial"/>
                <w:szCs w:val="18"/>
              </w:rPr>
              <w:t>MCVideo</w:t>
            </w:r>
            <w:proofErr w:type="spellEnd"/>
            <w:r>
              <w:rPr>
                <w:rFonts w:cs="Arial"/>
                <w:szCs w:val="18"/>
              </w:rPr>
              <w:t xml:space="preserve"> Group ID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1F62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0D6A2" w14:textId="77777777" w:rsidR="002D164C" w:rsidRDefault="002D164C" w:rsidP="00DB7CB8">
            <w:pPr>
              <w:pStyle w:val="TAC"/>
            </w:pPr>
            <w: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CB36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E9F99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12817D93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B6857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E9844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&gt; Application plane server identity information of group management server where group is defined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2732" w14:textId="77777777" w:rsidR="002D164C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06F60" w14:textId="77777777" w:rsidR="002D164C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D70EA" w14:textId="77777777" w:rsidR="002D164C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1C64F" w14:textId="77777777" w:rsidR="002D164C" w:rsidRDefault="002D164C" w:rsidP="00DB7CB8">
            <w:pPr>
              <w:pStyle w:val="TAC"/>
              <w:rPr>
                <w:lang w:eastAsia="zh-CN"/>
              </w:rPr>
            </w:pPr>
          </w:p>
        </w:tc>
      </w:tr>
      <w:tr w:rsidR="002D164C" w14:paraId="7F2FAB9C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B1EB6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5E956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&gt;&gt; Server URI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54B13" w14:textId="77777777" w:rsidR="002D164C" w:rsidDel="00A054D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E1902" w14:textId="77777777" w:rsidR="002D164C" w:rsidDel="00A054D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21F8C" w14:textId="77777777" w:rsidR="002D164C" w:rsidDel="00A054D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EBB8" w14:textId="77777777" w:rsidR="002D164C" w:rsidDel="00A054DD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61E397C1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78199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3A33A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&gt; Application plane server identity information of </w:t>
            </w:r>
            <w:r w:rsidRPr="00297BB3">
              <w:rPr>
                <w:rFonts w:cs="Arial"/>
                <w:szCs w:val="18"/>
              </w:rPr>
              <w:t>identity management server which provides authorization for group</w:t>
            </w:r>
            <w:r>
              <w:rPr>
                <w:rFonts w:cs="Arial"/>
                <w:szCs w:val="18"/>
              </w:rPr>
              <w:t xml:space="preserve"> (see NOTE 1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96FA" w14:textId="77777777" w:rsidR="002D164C" w:rsidDel="00A054DD" w:rsidRDefault="002D164C" w:rsidP="00DB7CB8">
            <w:pPr>
              <w:pStyle w:val="TAC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1C36C" w14:textId="77777777" w:rsidR="002D164C" w:rsidDel="00A054DD" w:rsidRDefault="002D164C" w:rsidP="00DB7CB8">
            <w:pPr>
              <w:pStyle w:val="TAC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2D9EF" w14:textId="77777777" w:rsidR="002D164C" w:rsidDel="00A054DD" w:rsidRDefault="002D164C" w:rsidP="00DB7CB8">
            <w:pPr>
              <w:pStyle w:val="TAC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F552D" w14:textId="77777777" w:rsidR="002D164C" w:rsidDel="00A054DD" w:rsidRDefault="002D164C" w:rsidP="00DB7CB8">
            <w:pPr>
              <w:pStyle w:val="TAC"/>
              <w:rPr>
                <w:lang w:eastAsia="zh-CN"/>
              </w:rPr>
            </w:pPr>
          </w:p>
        </w:tc>
      </w:tr>
      <w:tr w:rsidR="002D164C" w14:paraId="0550F5DE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1C36B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2C6D3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&gt;&gt; Server URI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2564F" w14:textId="77777777" w:rsidR="002D164C" w:rsidDel="00A054D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DD61" w14:textId="77777777" w:rsidR="002D164C" w:rsidDel="00A054D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AB36B" w14:textId="77777777" w:rsidR="002D164C" w:rsidDel="00A054DD" w:rsidRDefault="002D164C" w:rsidP="00DB7CB8">
            <w:pPr>
              <w:pStyle w:val="TAC"/>
            </w:pPr>
            <w:r>
              <w:rPr>
                <w:rFonts w:cs="Arial"/>
                <w:szCs w:val="18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0044" w14:textId="77777777" w:rsidR="002D164C" w:rsidDel="00A054DD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67708108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4EBDE" w14:textId="77777777" w:rsidR="002D164C" w:rsidRDefault="002D164C" w:rsidP="00DB7CB8">
            <w:pPr>
              <w:pStyle w:val="TAL"/>
            </w:pPr>
            <w:r>
              <w:t>3GPP TS </w:t>
            </w:r>
            <w:r w:rsidRPr="006F1700">
              <w:t>33.180</w:t>
            </w:r>
            <w:r>
              <w:t xml:space="preserve"> [14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94931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>
              <w:t xml:space="preserve">&gt; </w:t>
            </w:r>
            <w:proofErr w:type="spellStart"/>
            <w:r>
              <w:t>KMSUri</w:t>
            </w:r>
            <w:proofErr w:type="spellEnd"/>
            <w:r>
              <w:t xml:space="preserve"> for security domain of group (see NOTE 3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99059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A55182"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3A557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A55182"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A983" w14:textId="77777777" w:rsidR="002D164C" w:rsidRDefault="002D164C" w:rsidP="00DB7CB8">
            <w:pPr>
              <w:pStyle w:val="TAC"/>
              <w:rPr>
                <w:rFonts w:cs="Arial"/>
                <w:szCs w:val="18"/>
              </w:rPr>
            </w:pPr>
            <w:r w:rsidRPr="00A55182"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D531" w14:textId="77777777" w:rsidR="002D164C" w:rsidRDefault="002D164C" w:rsidP="00DB7CB8">
            <w:pPr>
              <w:pStyle w:val="TAC"/>
              <w:rPr>
                <w:lang w:eastAsia="zh-CN"/>
              </w:rPr>
            </w:pPr>
            <w:r w:rsidRPr="00A55182">
              <w:rPr>
                <w:lang w:eastAsia="zh-CN"/>
              </w:rPr>
              <w:t>Y</w:t>
            </w:r>
          </w:p>
        </w:tc>
      </w:tr>
      <w:tr w:rsidR="002D164C" w14:paraId="420913EE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2EDA4" w14:textId="77777777" w:rsidR="002D164C" w:rsidRDefault="002D164C" w:rsidP="00DB7CB8">
            <w:pPr>
              <w:pStyle w:val="TAL"/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38F56" w14:textId="77777777" w:rsidR="002D164C" w:rsidRDefault="002D164C" w:rsidP="00DB7CB8">
            <w:pPr>
              <w:pStyle w:val="TAL"/>
              <w:rPr>
                <w:rFonts w:cs="Arial"/>
                <w:szCs w:val="18"/>
              </w:rPr>
            </w:pPr>
            <w:r>
              <w:t>&gt; Presentation priority of the group relative to other groups and users (see NOTE 2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E9927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4EE0" w14:textId="77777777" w:rsidR="002D164C" w:rsidRDefault="002D164C" w:rsidP="00DB7CB8">
            <w:pPr>
              <w:pStyle w:val="TAC"/>
            </w:pPr>
            <w: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CBBD2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E35F7" w14:textId="77777777" w:rsidR="002D164C" w:rsidRDefault="002D164C" w:rsidP="00DB7CB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</w:t>
            </w:r>
          </w:p>
        </w:tc>
      </w:tr>
      <w:tr w:rsidR="002D164C" w14:paraId="41CB9A57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E6B13" w14:textId="77777777" w:rsidR="002D164C" w:rsidRDefault="002D164C" w:rsidP="00DB7CB8">
            <w:pPr>
              <w:pStyle w:val="TAL"/>
            </w:pPr>
            <w:r>
              <w:t xml:space="preserve">[R-7.12-002], </w:t>
            </w:r>
          </w:p>
          <w:p w14:paraId="686E9B08" w14:textId="77777777" w:rsidR="002D164C" w:rsidRDefault="002D164C" w:rsidP="00DB7CB8">
            <w:pPr>
              <w:pStyle w:val="TAL"/>
            </w:pPr>
            <w:r>
              <w:t>[R-7.12-003] of 3GPP TS 22.280 [2]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E67BB" w14:textId="77777777" w:rsidR="002D164C" w:rsidRDefault="002D164C" w:rsidP="00DB7CB8">
            <w:pPr>
              <w:pStyle w:val="TAL"/>
              <w:rPr>
                <w:lang w:val="nl-NL" w:eastAsia="zh-CN"/>
              </w:rPr>
            </w:pPr>
            <w:r>
              <w:t>Authorization for off-network services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E6B5E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9C77E" w14:textId="77777777" w:rsidR="002D164C" w:rsidRDefault="002D164C" w:rsidP="00DB7CB8">
            <w:pPr>
              <w:pStyle w:val="TAC"/>
            </w:pPr>
            <w: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71E83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A7D75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6A7A3C99" w14:textId="77777777" w:rsidTr="00DB7CB8">
        <w:trPr>
          <w:trHeight w:val="34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CD539" w14:textId="77777777" w:rsidR="002D164C" w:rsidRDefault="002D164C" w:rsidP="00DB7CB8">
            <w:pPr>
              <w:pStyle w:val="TAL"/>
            </w:pPr>
            <w:proofErr w:type="spellStart"/>
            <w:r>
              <w:rPr>
                <w:szCs w:val="18"/>
              </w:rPr>
              <w:t>Subclause</w:t>
            </w:r>
            <w:proofErr w:type="spellEnd"/>
            <w:r>
              <w:rPr>
                <w:szCs w:val="18"/>
              </w:rPr>
              <w:t> 7.18.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CB3F1" w14:textId="77777777" w:rsidR="002D164C" w:rsidRDefault="002D164C" w:rsidP="00DB7CB8">
            <w:pPr>
              <w:pStyle w:val="TAL"/>
            </w:pPr>
            <w:r>
              <w:rPr>
                <w:lang w:val="nl-NL" w:eastAsia="zh-CN"/>
              </w:rPr>
              <w:t>U</w:t>
            </w:r>
            <w:r>
              <w:rPr>
                <w:rFonts w:hint="eastAsia"/>
                <w:lang w:val="nl-NL" w:eastAsia="zh-CN"/>
              </w:rPr>
              <w:t xml:space="preserve">ser </w:t>
            </w:r>
            <w:r>
              <w:rPr>
                <w:lang w:val="nl-NL" w:eastAsia="zh-CN"/>
              </w:rPr>
              <w:t>i</w:t>
            </w:r>
            <w:r>
              <w:rPr>
                <w:rFonts w:hint="eastAsia"/>
                <w:lang w:val="nl-NL" w:eastAsia="zh-CN"/>
              </w:rPr>
              <w:t xml:space="preserve">nfo </w:t>
            </w:r>
            <w:r>
              <w:rPr>
                <w:lang w:val="nl-NL" w:eastAsia="zh-CN"/>
              </w:rPr>
              <w:t>i</w:t>
            </w:r>
            <w:r>
              <w:rPr>
                <w:rFonts w:hint="eastAsia"/>
                <w:lang w:val="nl-NL" w:eastAsia="zh-CN"/>
              </w:rPr>
              <w:t xml:space="preserve">d </w:t>
            </w:r>
            <w:r>
              <w:rPr>
                <w:lang w:val="nl-NL"/>
              </w:rPr>
              <w:t>(as specified in 3GPP TS 23.303 [7]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FDBED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4CF7E" w14:textId="77777777" w:rsidR="002D164C" w:rsidRDefault="002D164C" w:rsidP="00DB7CB8">
            <w:pPr>
              <w:pStyle w:val="TAC"/>
            </w:pPr>
            <w: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8D7B0" w14:textId="77777777" w:rsidR="002D164C" w:rsidRDefault="002D164C" w:rsidP="00DB7CB8">
            <w:pPr>
              <w:pStyle w:val="TAC"/>
            </w:pPr>
            <w: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73647" w14:textId="77777777" w:rsidR="002D164C" w:rsidRDefault="002D164C" w:rsidP="00DB7CB8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</w:p>
        </w:tc>
      </w:tr>
      <w:tr w:rsidR="002D164C" w14:paraId="0809C5BF" w14:textId="77777777" w:rsidTr="00DB7CB8">
        <w:trPr>
          <w:trHeight w:val="341"/>
        </w:trPr>
        <w:tc>
          <w:tcPr>
            <w:tcW w:w="96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BA3B" w14:textId="77777777" w:rsidR="002D164C" w:rsidRDefault="002D164C" w:rsidP="00DB7CB8">
            <w:pPr>
              <w:pStyle w:val="TAN"/>
              <w:rPr>
                <w:lang w:val="nl-NL" w:eastAsia="zh-CN"/>
              </w:rPr>
            </w:pPr>
            <w:r>
              <w:rPr>
                <w:lang w:val="nl-NL" w:eastAsia="zh-CN"/>
              </w:rPr>
              <w:t>NOTE 1:</w:t>
            </w:r>
            <w:r>
              <w:rPr>
                <w:lang w:val="nl-NL" w:eastAsia="zh-CN"/>
              </w:rPr>
              <w:tab/>
            </w:r>
            <w:r w:rsidRPr="00E4673F">
              <w:rPr>
                <w:lang w:val="nl-NL" w:eastAsia="zh-CN"/>
              </w:rPr>
              <w:t xml:space="preserve">If this parameter is not configured, authorization to use the group shall be obtained from the identity management server identified in the initial MC service UE configuration data (on-network) configured in table A.6-1 of </w:t>
            </w:r>
            <w:r>
              <w:rPr>
                <w:lang w:val="nl-NL" w:eastAsia="zh-CN"/>
              </w:rPr>
              <w:t>3GPP </w:t>
            </w:r>
            <w:r w:rsidRPr="00E4673F">
              <w:rPr>
                <w:lang w:val="nl-NL" w:eastAsia="zh-CN"/>
              </w:rPr>
              <w:t>TS</w:t>
            </w:r>
            <w:r>
              <w:rPr>
                <w:lang w:val="nl-NL" w:eastAsia="zh-CN"/>
              </w:rPr>
              <w:t> </w:t>
            </w:r>
            <w:r w:rsidRPr="00E4673F">
              <w:rPr>
                <w:lang w:val="nl-NL" w:eastAsia="zh-CN"/>
              </w:rPr>
              <w:t>23.280</w:t>
            </w:r>
            <w:r>
              <w:rPr>
                <w:lang w:val="nl-NL" w:eastAsia="zh-CN"/>
              </w:rPr>
              <w:t> </w:t>
            </w:r>
            <w:r w:rsidRPr="00E4673F">
              <w:rPr>
                <w:lang w:val="nl-NL" w:eastAsia="zh-CN"/>
              </w:rPr>
              <w:t>[</w:t>
            </w:r>
            <w:r>
              <w:rPr>
                <w:lang w:val="nl-NL" w:eastAsia="zh-CN"/>
              </w:rPr>
              <w:t>6</w:t>
            </w:r>
            <w:r w:rsidRPr="00E4673F">
              <w:rPr>
                <w:lang w:val="nl-NL" w:eastAsia="zh-CN"/>
              </w:rPr>
              <w:t>].</w:t>
            </w:r>
          </w:p>
          <w:p w14:paraId="68BC64EA" w14:textId="77777777" w:rsidR="002D164C" w:rsidRPr="0084229B" w:rsidRDefault="002D164C" w:rsidP="00DB7CB8">
            <w:pPr>
              <w:pStyle w:val="TAN"/>
              <w:rPr>
                <w:lang w:eastAsia="zh-CN"/>
              </w:rPr>
            </w:pPr>
            <w:r>
              <w:rPr>
                <w:lang w:val="nl-NL" w:eastAsia="zh-CN"/>
              </w:rPr>
              <w:t>NOTE 2:</w:t>
            </w:r>
            <w:r>
              <w:rPr>
                <w:lang w:val="nl-NL" w:eastAsia="zh-CN"/>
              </w:rPr>
              <w:tab/>
              <w:t>The use of this parameter by the MCVideo UE is outside the scope of the present document.</w:t>
            </w:r>
            <w:r w:rsidRPr="0084229B">
              <w:rPr>
                <w:lang w:eastAsia="zh-CN"/>
              </w:rPr>
              <w:t xml:space="preserve"> </w:t>
            </w:r>
          </w:p>
          <w:p w14:paraId="1E784C09" w14:textId="77777777" w:rsidR="002D164C" w:rsidRDefault="002D164C" w:rsidP="00DB7CB8">
            <w:pPr>
              <w:pStyle w:val="TAN"/>
              <w:rPr>
                <w:lang w:eastAsia="zh-CN"/>
              </w:rPr>
            </w:pPr>
            <w:r w:rsidRPr="0084229B">
              <w:rPr>
                <w:lang w:eastAsia="zh-CN"/>
              </w:rPr>
              <w:t>NOTE</w:t>
            </w:r>
            <w:r>
              <w:rPr>
                <w:lang w:eastAsia="zh-CN"/>
              </w:rPr>
              <w:t> 3</w:t>
            </w:r>
            <w:r w:rsidRPr="0084229B">
              <w:rPr>
                <w:lang w:eastAsia="zh-CN"/>
              </w:rPr>
              <w:t>:</w:t>
            </w:r>
            <w:r w:rsidRPr="0084229B">
              <w:rPr>
                <w:lang w:eastAsia="zh-CN"/>
              </w:rPr>
              <w:tab/>
              <w:t xml:space="preserve">If this parameter is absent, the </w:t>
            </w:r>
            <w:proofErr w:type="spellStart"/>
            <w:r w:rsidRPr="0084229B">
              <w:rPr>
                <w:lang w:eastAsia="zh-CN"/>
              </w:rPr>
              <w:t>KMSUri</w:t>
            </w:r>
            <w:proofErr w:type="spellEnd"/>
            <w:r w:rsidRPr="0084229B">
              <w:rPr>
                <w:lang w:eastAsia="zh-CN"/>
              </w:rPr>
              <w:t xml:space="preserve"> shall be that identified in the initial MC service UE configuration data (on-network) configured in table A.6-1 of 3GPP</w:t>
            </w:r>
            <w:r>
              <w:rPr>
                <w:lang w:eastAsia="zh-CN"/>
              </w:rPr>
              <w:t> </w:t>
            </w:r>
            <w:r w:rsidRPr="0084229B">
              <w:rPr>
                <w:lang w:eastAsia="zh-CN"/>
              </w:rPr>
              <w:t>TS</w:t>
            </w:r>
            <w:r>
              <w:rPr>
                <w:lang w:eastAsia="zh-CN"/>
              </w:rPr>
              <w:t> </w:t>
            </w:r>
            <w:r w:rsidRPr="0084229B">
              <w:rPr>
                <w:lang w:eastAsia="zh-CN"/>
              </w:rPr>
              <w:t>23.280</w:t>
            </w:r>
            <w:r>
              <w:rPr>
                <w:lang w:eastAsia="zh-CN"/>
              </w:rPr>
              <w:t> </w:t>
            </w:r>
            <w:r w:rsidRPr="0084229B">
              <w:rPr>
                <w:lang w:eastAsia="zh-CN"/>
              </w:rPr>
              <w:t>[6].</w:t>
            </w:r>
          </w:p>
        </w:tc>
      </w:tr>
    </w:tbl>
    <w:p w14:paraId="79F3E702" w14:textId="77777777" w:rsidR="002D164C" w:rsidRDefault="002D164C" w:rsidP="002D164C"/>
    <w:p w14:paraId="6BF3352C" w14:textId="77777777" w:rsidR="002D164C" w:rsidRPr="00F52A77" w:rsidRDefault="002D164C">
      <w:pPr>
        <w:rPr>
          <w:noProof/>
        </w:rPr>
      </w:pPr>
    </w:p>
    <w:sectPr w:rsidR="002D164C" w:rsidRPr="00F52A77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DA50565" w14:textId="77777777" w:rsidR="00061738" w:rsidRDefault="00061738">
      <w:r>
        <w:separator/>
      </w:r>
    </w:p>
  </w:endnote>
  <w:endnote w:type="continuationSeparator" w:id="0">
    <w:p w14:paraId="56F4D287" w14:textId="77777777" w:rsidR="00061738" w:rsidRDefault="000617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eneva"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427D1A" w14:textId="77777777" w:rsidR="00061738" w:rsidRDefault="00061738">
      <w:r>
        <w:separator/>
      </w:r>
    </w:p>
  </w:footnote>
  <w:footnote w:type="continuationSeparator" w:id="0">
    <w:p w14:paraId="4A791FFB" w14:textId="77777777" w:rsidR="00061738" w:rsidRDefault="000617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A16F7A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4796CC1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24A881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D8AD9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B3CFE6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F1AAD0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51257C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A0671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156856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1108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FBC61A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2" w15:restartNumberingAfterBreak="0">
    <w:nsid w:val="00000002"/>
    <w:multiLevelType w:val="single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lang w:val="en-US"/>
      </w:rPr>
    </w:lvl>
  </w:abstractNum>
  <w:abstractNum w:abstractNumId="13" w15:restartNumberingAfterBreak="0">
    <w:nsid w:val="00A14972"/>
    <w:multiLevelType w:val="hybridMultilevel"/>
    <w:tmpl w:val="D928912C"/>
    <w:lvl w:ilvl="0" w:tplc="77E0707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03823DAF"/>
    <w:multiLevelType w:val="hybridMultilevel"/>
    <w:tmpl w:val="DC286856"/>
    <w:lvl w:ilvl="0" w:tplc="7A42B192">
      <w:start w:val="10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2A21786A"/>
    <w:multiLevelType w:val="hybridMultilevel"/>
    <w:tmpl w:val="762E6598"/>
    <w:lvl w:ilvl="0" w:tplc="7E8EB500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2C805CB5"/>
    <w:multiLevelType w:val="hybridMultilevel"/>
    <w:tmpl w:val="FE966E9C"/>
    <w:lvl w:ilvl="0" w:tplc="C6E02A2A">
      <w:start w:val="10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D7B766D"/>
    <w:multiLevelType w:val="hybridMultilevel"/>
    <w:tmpl w:val="0F72E076"/>
    <w:lvl w:ilvl="0" w:tplc="D90AEB3C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476FC2"/>
    <w:multiLevelType w:val="hybridMultilevel"/>
    <w:tmpl w:val="2AD20504"/>
    <w:lvl w:ilvl="0" w:tplc="6FA45AC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3D4A7EF8"/>
    <w:multiLevelType w:val="hybridMultilevel"/>
    <w:tmpl w:val="41222D0C"/>
    <w:lvl w:ilvl="0" w:tplc="2D86E678">
      <w:start w:val="9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40874342"/>
    <w:multiLevelType w:val="hybridMultilevel"/>
    <w:tmpl w:val="DA489784"/>
    <w:lvl w:ilvl="0" w:tplc="D54E9754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41577262"/>
    <w:multiLevelType w:val="hybridMultilevel"/>
    <w:tmpl w:val="7DC452C6"/>
    <w:lvl w:ilvl="0" w:tplc="02DE7016">
      <w:start w:val="1"/>
      <w:numFmt w:val="upperRoman"/>
      <w:lvlText w:val="%1-"/>
      <w:lvlJc w:val="left"/>
      <w:pPr>
        <w:ind w:left="1004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 w15:restartNumberingAfterBreak="0">
    <w:nsid w:val="449F4113"/>
    <w:multiLevelType w:val="hybridMultilevel"/>
    <w:tmpl w:val="2DE06F9E"/>
    <w:lvl w:ilvl="0" w:tplc="540E23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5BD303F"/>
    <w:multiLevelType w:val="hybridMultilevel"/>
    <w:tmpl w:val="FC34E56C"/>
    <w:lvl w:ilvl="0" w:tplc="917A6102">
      <w:start w:val="10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D6968C0"/>
    <w:multiLevelType w:val="hybridMultilevel"/>
    <w:tmpl w:val="71543BFE"/>
    <w:lvl w:ilvl="0" w:tplc="E0D02270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54EF0A35"/>
    <w:multiLevelType w:val="hybridMultilevel"/>
    <w:tmpl w:val="E4B8F0CA"/>
    <w:lvl w:ilvl="0" w:tplc="185E1702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55531AC7"/>
    <w:multiLevelType w:val="hybridMultilevel"/>
    <w:tmpl w:val="B406DCB4"/>
    <w:lvl w:ilvl="0" w:tplc="EA208EE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58BA1833"/>
    <w:multiLevelType w:val="hybridMultilevel"/>
    <w:tmpl w:val="E5580942"/>
    <w:lvl w:ilvl="0" w:tplc="E92AB11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9304776"/>
    <w:multiLevelType w:val="hybridMultilevel"/>
    <w:tmpl w:val="3DDA4CB8"/>
    <w:lvl w:ilvl="0" w:tplc="C6B6E87A">
      <w:start w:val="10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5C3776AC"/>
    <w:multiLevelType w:val="hybridMultilevel"/>
    <w:tmpl w:val="2B1A0B3C"/>
    <w:lvl w:ilvl="0" w:tplc="5A5E5E5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 w15:restartNumberingAfterBreak="0">
    <w:nsid w:val="63557799"/>
    <w:multiLevelType w:val="hybridMultilevel"/>
    <w:tmpl w:val="ED8CCEB2"/>
    <w:lvl w:ilvl="0" w:tplc="DAAA2A7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2" w15:restartNumberingAfterBreak="0">
    <w:nsid w:val="67673743"/>
    <w:multiLevelType w:val="hybridMultilevel"/>
    <w:tmpl w:val="41D282A6"/>
    <w:lvl w:ilvl="0" w:tplc="1DD4B9E6">
      <w:start w:val="10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2FC6F94"/>
    <w:multiLevelType w:val="hybridMultilevel"/>
    <w:tmpl w:val="8B48DA1C"/>
    <w:lvl w:ilvl="0" w:tplc="4CB41672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6BE394B"/>
    <w:multiLevelType w:val="hybridMultilevel"/>
    <w:tmpl w:val="058E70A2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8AE077A"/>
    <w:multiLevelType w:val="hybridMultilevel"/>
    <w:tmpl w:val="BFD280A2"/>
    <w:lvl w:ilvl="0" w:tplc="C674F74C">
      <w:start w:val="9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7BB0720E"/>
    <w:multiLevelType w:val="hybridMultilevel"/>
    <w:tmpl w:val="86A02948"/>
    <w:lvl w:ilvl="0" w:tplc="C0BECC3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4"/>
  </w:num>
  <w:num w:numId="4">
    <w:abstractNumId w:val="29"/>
  </w:num>
  <w:num w:numId="5">
    <w:abstractNumId w:val="16"/>
  </w:num>
  <w:num w:numId="6">
    <w:abstractNumId w:val="34"/>
  </w:num>
  <w:num w:numId="7">
    <w:abstractNumId w:val="33"/>
  </w:num>
  <w:num w:numId="8">
    <w:abstractNumId w:val="25"/>
  </w:num>
  <w:num w:numId="9">
    <w:abstractNumId w:val="20"/>
  </w:num>
  <w:num w:numId="10">
    <w:abstractNumId w:val="35"/>
  </w:num>
  <w:num w:numId="11">
    <w:abstractNumId w:val="23"/>
  </w:num>
  <w:num w:numId="12">
    <w:abstractNumId w:val="24"/>
  </w:num>
  <w:num w:numId="13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6"/>
  </w:num>
  <w:num w:numId="15">
    <w:abstractNumId w:val="21"/>
  </w:num>
  <w:num w:numId="16">
    <w:abstractNumId w:val="28"/>
  </w:num>
  <w:num w:numId="17">
    <w:abstractNumId w:val="32"/>
  </w:num>
  <w:num w:numId="18">
    <w:abstractNumId w:val="18"/>
  </w:num>
  <w:num w:numId="19">
    <w:abstractNumId w:val="17"/>
  </w:num>
  <w:num w:numId="20">
    <w:abstractNumId w:val="15"/>
  </w:num>
  <w:num w:numId="21">
    <w:abstractNumId w:val="22"/>
  </w:num>
  <w:num w:numId="22">
    <w:abstractNumId w:val="3"/>
  </w:num>
  <w:num w:numId="23">
    <w:abstractNumId w:val="36"/>
  </w:num>
  <w:num w:numId="24">
    <w:abstractNumId w:val="19"/>
  </w:num>
  <w:num w:numId="25">
    <w:abstractNumId w:val="31"/>
  </w:num>
  <w:num w:numId="26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9"/>
  </w:num>
  <w:num w:numId="28">
    <w:abstractNumId w:val="7"/>
  </w:num>
  <w:num w:numId="29">
    <w:abstractNumId w:val="6"/>
  </w:num>
  <w:num w:numId="30">
    <w:abstractNumId w:val="5"/>
  </w:num>
  <w:num w:numId="31">
    <w:abstractNumId w:val="4"/>
  </w:num>
  <w:num w:numId="32">
    <w:abstractNumId w:val="8"/>
  </w:num>
  <w:num w:numId="33">
    <w:abstractNumId w:val="2"/>
  </w:num>
  <w:num w:numId="34">
    <w:abstractNumId w:val="1"/>
  </w:num>
  <w:num w:numId="35">
    <w:abstractNumId w:val="0"/>
  </w:num>
  <w:num w:numId="36">
    <w:abstractNumId w:val="11"/>
  </w:num>
  <w:num w:numId="37">
    <w:abstractNumId w:val="12"/>
  </w:num>
  <w:num w:numId="3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Geneva" w:hAnsi="Geneva" w:hint="default"/>
        </w:rPr>
      </w:lvl>
    </w:lvlOverride>
  </w:num>
  <w:num w:numId="39">
    <w:abstractNumId w:val="13"/>
  </w:num>
  <w:num w:numId="40">
    <w:abstractNumId w:val="30"/>
  </w:num>
  <w:num w:numId="41">
    <w:abstractNumId w:val="2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2">
    <w15:presenceInfo w15:providerId="None" w15:userId="Huawei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7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61738"/>
    <w:rsid w:val="000A6394"/>
    <w:rsid w:val="000B7FED"/>
    <w:rsid w:val="000C038A"/>
    <w:rsid w:val="000C6598"/>
    <w:rsid w:val="0014401B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92502"/>
    <w:rsid w:val="00293075"/>
    <w:rsid w:val="002A16F9"/>
    <w:rsid w:val="002B5741"/>
    <w:rsid w:val="002D164C"/>
    <w:rsid w:val="002D4A82"/>
    <w:rsid w:val="002F52C8"/>
    <w:rsid w:val="00305409"/>
    <w:rsid w:val="003609EF"/>
    <w:rsid w:val="0036231A"/>
    <w:rsid w:val="00374DD4"/>
    <w:rsid w:val="003E1A36"/>
    <w:rsid w:val="00410371"/>
    <w:rsid w:val="004242F1"/>
    <w:rsid w:val="00484FED"/>
    <w:rsid w:val="004B75B7"/>
    <w:rsid w:val="0050716C"/>
    <w:rsid w:val="0051580D"/>
    <w:rsid w:val="0052621C"/>
    <w:rsid w:val="00547111"/>
    <w:rsid w:val="0057712F"/>
    <w:rsid w:val="00592D74"/>
    <w:rsid w:val="005E2C44"/>
    <w:rsid w:val="00621188"/>
    <w:rsid w:val="006257ED"/>
    <w:rsid w:val="00671D44"/>
    <w:rsid w:val="00695808"/>
    <w:rsid w:val="006B46FB"/>
    <w:rsid w:val="006E21FB"/>
    <w:rsid w:val="00792342"/>
    <w:rsid w:val="007977A8"/>
    <w:rsid w:val="007B2BF6"/>
    <w:rsid w:val="007B512A"/>
    <w:rsid w:val="007C2097"/>
    <w:rsid w:val="007D6A07"/>
    <w:rsid w:val="007F7259"/>
    <w:rsid w:val="008040A8"/>
    <w:rsid w:val="008279FA"/>
    <w:rsid w:val="00830C59"/>
    <w:rsid w:val="008626E7"/>
    <w:rsid w:val="00870EE7"/>
    <w:rsid w:val="008863B9"/>
    <w:rsid w:val="008A45A6"/>
    <w:rsid w:val="008C76B6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25615"/>
    <w:rsid w:val="00A360D1"/>
    <w:rsid w:val="00A47E70"/>
    <w:rsid w:val="00A50CF0"/>
    <w:rsid w:val="00A7671C"/>
    <w:rsid w:val="00A906FC"/>
    <w:rsid w:val="00AA2CBC"/>
    <w:rsid w:val="00AC5820"/>
    <w:rsid w:val="00AD1CD8"/>
    <w:rsid w:val="00AF55BE"/>
    <w:rsid w:val="00B23299"/>
    <w:rsid w:val="00B258BB"/>
    <w:rsid w:val="00B40D22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E34CF"/>
    <w:rsid w:val="00E13F3D"/>
    <w:rsid w:val="00E34898"/>
    <w:rsid w:val="00EB09B7"/>
    <w:rsid w:val="00EE7D7C"/>
    <w:rsid w:val="00F16E5A"/>
    <w:rsid w:val="00F25D98"/>
    <w:rsid w:val="00F300FB"/>
    <w:rsid w:val="00F52A77"/>
    <w:rsid w:val="00F54355"/>
    <w:rsid w:val="00F74A35"/>
    <w:rsid w:val="00F84654"/>
    <w:rsid w:val="00FB6386"/>
    <w:rsid w:val="00FB78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locked/>
    <w:rsid w:val="00F52A77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F52A7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F52A7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F52A77"/>
    <w:rPr>
      <w:rFonts w:ascii="Arial" w:hAnsi="Arial"/>
      <w:b/>
      <w:lang w:val="en-GB" w:eastAsia="en-US"/>
    </w:rPr>
  </w:style>
  <w:style w:type="character" w:customStyle="1" w:styleId="Heading2Char">
    <w:name w:val="Heading 2 Char"/>
    <w:link w:val="Heading2"/>
    <w:rsid w:val="002D164C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2D164C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2D164C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2D164C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2D164C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2D164C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2D164C"/>
    <w:rPr>
      <w:rFonts w:ascii="Arial" w:hAnsi="Arial"/>
      <w:b/>
      <w:noProof/>
      <w:sz w:val="18"/>
      <w:lang w:val="en-GB" w:eastAsia="en-US"/>
    </w:rPr>
  </w:style>
  <w:style w:type="character" w:customStyle="1" w:styleId="TACChar">
    <w:name w:val="TAC Char"/>
    <w:link w:val="TAC"/>
    <w:locked/>
    <w:rsid w:val="002D164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2D164C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2D164C"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rsid w:val="002D164C"/>
    <w:rPr>
      <w:rFonts w:eastAsia="SimSun"/>
    </w:rPr>
  </w:style>
  <w:style w:type="paragraph" w:customStyle="1" w:styleId="Guidance">
    <w:name w:val="Guidance"/>
    <w:basedOn w:val="Normal"/>
    <w:rsid w:val="002D164C"/>
    <w:rPr>
      <w:rFonts w:eastAsia="SimSun"/>
      <w:i/>
      <w:color w:val="0000FF"/>
    </w:rPr>
  </w:style>
  <w:style w:type="character" w:customStyle="1" w:styleId="BalloonTextChar">
    <w:name w:val="Balloon Text Char"/>
    <w:link w:val="BalloonText"/>
    <w:rsid w:val="002D164C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2D164C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2D164C"/>
    <w:rPr>
      <w:rFonts w:ascii="Times New Roman" w:hAnsi="Times New Roman"/>
      <w:b/>
      <w:bCs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2D164C"/>
    <w:pPr>
      <w:spacing w:after="0"/>
    </w:pPr>
    <w:rPr>
      <w:rFonts w:eastAsia="MS Mincho"/>
      <w:b/>
      <w:bCs/>
      <w:lang w:eastAsia="ja-JP"/>
    </w:rPr>
  </w:style>
  <w:style w:type="paragraph" w:styleId="Revision">
    <w:name w:val="Revision"/>
    <w:hidden/>
    <w:uiPriority w:val="99"/>
    <w:semiHidden/>
    <w:rsid w:val="002D164C"/>
    <w:rPr>
      <w:rFonts w:ascii="Times New Roman" w:eastAsia="SimSu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2D164C"/>
    <w:rPr>
      <w:rFonts w:ascii="Times New Roman" w:hAnsi="Times New Roman"/>
      <w:sz w:val="16"/>
      <w:lang w:val="en-GB" w:eastAsia="en-US"/>
    </w:rPr>
  </w:style>
  <w:style w:type="character" w:customStyle="1" w:styleId="NOZchn">
    <w:name w:val="NO Zchn"/>
    <w:locked/>
    <w:rsid w:val="002D164C"/>
    <w:rPr>
      <w:rFonts w:eastAsia="Times New Roman"/>
      <w:lang w:val="en-GB" w:eastAsia="en-GB"/>
    </w:rPr>
  </w:style>
  <w:style w:type="character" w:customStyle="1" w:styleId="DocumentMapChar">
    <w:name w:val="Document Map Char"/>
    <w:link w:val="DocumentMap"/>
    <w:rsid w:val="002D164C"/>
    <w:rPr>
      <w:rFonts w:ascii="Tahoma" w:hAnsi="Tahoma" w:cs="Tahoma"/>
      <w:shd w:val="clear" w:color="auto" w:fill="000080"/>
      <w:lang w:val="en-GB" w:eastAsia="en-US"/>
    </w:rPr>
  </w:style>
  <w:style w:type="paragraph" w:styleId="NormalWeb">
    <w:name w:val="Normal (Web)"/>
    <w:basedOn w:val="Normal"/>
    <w:uiPriority w:val="99"/>
    <w:unhideWhenUsed/>
    <w:rsid w:val="002D164C"/>
    <w:pPr>
      <w:spacing w:before="100" w:beforeAutospacing="1" w:after="100" w:afterAutospacing="1"/>
    </w:pPr>
    <w:rPr>
      <w:rFonts w:eastAsia="SimSun"/>
      <w:sz w:val="24"/>
      <w:szCs w:val="24"/>
      <w:lang w:eastAsia="en-GB"/>
    </w:rPr>
  </w:style>
  <w:style w:type="character" w:customStyle="1" w:styleId="apple-converted-space">
    <w:name w:val="apple-converted-space"/>
    <w:basedOn w:val="DefaultParagraphFont"/>
    <w:rsid w:val="002D164C"/>
  </w:style>
  <w:style w:type="paragraph" w:customStyle="1" w:styleId="Norma">
    <w:name w:val="Norma"/>
    <w:basedOn w:val="Heading4"/>
    <w:rsid w:val="002D164C"/>
    <w:rPr>
      <w:rFonts w:eastAsia="Times New Roman"/>
    </w:rPr>
  </w:style>
  <w:style w:type="paragraph" w:styleId="PlainText">
    <w:name w:val="Plain Text"/>
    <w:basedOn w:val="Normal"/>
    <w:link w:val="PlainTextChar"/>
    <w:uiPriority w:val="99"/>
    <w:unhideWhenUsed/>
    <w:rsid w:val="002D164C"/>
    <w:pPr>
      <w:spacing w:after="0"/>
    </w:pPr>
    <w:rPr>
      <w:rFonts w:ascii="Calibri" w:eastAsia="Calibri" w:hAnsi="Calibri"/>
      <w:sz w:val="22"/>
      <w:szCs w:val="21"/>
      <w:lang w:val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2D164C"/>
    <w:rPr>
      <w:rFonts w:ascii="Calibri" w:eastAsia="Calibri" w:hAnsi="Calibri"/>
      <w:sz w:val="22"/>
      <w:szCs w:val="21"/>
      <w:lang w:val="x-none" w:eastAsia="en-US"/>
    </w:rPr>
  </w:style>
  <w:style w:type="character" w:customStyle="1" w:styleId="Marquedecommentaire1">
    <w:name w:val="Marque de commentaire1"/>
    <w:rsid w:val="002D164C"/>
    <w:rPr>
      <w:sz w:val="16"/>
    </w:rPr>
  </w:style>
  <w:style w:type="character" w:customStyle="1" w:styleId="TALCar">
    <w:name w:val="TAL Car"/>
    <w:link w:val="TAL"/>
    <w:locked/>
    <w:rsid w:val="002D164C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86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2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2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E4A385-1F79-47F2-AF0D-99F8E50093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7</TotalTime>
  <Pages>15</Pages>
  <Words>4436</Words>
  <Characters>25288</Characters>
  <Application>Microsoft Office Word</Application>
  <DocSecurity>0</DocSecurity>
  <Lines>210</Lines>
  <Paragraphs>5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966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2</cp:lastModifiedBy>
  <cp:revision>19</cp:revision>
  <cp:lastPrinted>1899-12-31T23:00:00Z</cp:lastPrinted>
  <dcterms:created xsi:type="dcterms:W3CDTF">2018-11-05T09:14:00Z</dcterms:created>
  <dcterms:modified xsi:type="dcterms:W3CDTF">2020-10-07T20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TL8D2odOSeezrS+D45tgTMn/9AV5idNjxdVcFGiuwedUHn652Ge0RZyeufgTPvBa24k70fCg
RdPYwxYPb+Lk6IFwiTP6UpvLK+V8ASJacS6UjmjPyzJVHqe6pyz1KmOP5bnf+0NBMdQgthm9
kS2yYzVLqCXeOlrkraz906tDbcGccYPow5FYf/lmnu9DBSVLF8UJe0PJ6SCh+GT15RzIvUgu
iYdF6YmLAx2PtsIvHT</vt:lpwstr>
  </property>
  <property fmtid="{D5CDD505-2E9C-101B-9397-08002B2CF9AE}" pid="22" name="_2015_ms_pID_7253431">
    <vt:lpwstr>xwnzPClgxxPLAYopd/Yl1nBiYMusrZWaaXLipN1+Ot93/+DKfvXeOb
20kPUaVfKIvso3zLcqhIzWQanqRknjrQdtQFoGLogYRrl/nkODbmftCvDMntZH1hEqUcT4je
lvPM6FJY7/b2VF6wuJ6qXloygd5eX9O2GPib+Hue5gZjiFBrtvCxts4tdXrQPFlGg/CmT/Vw
nwZzxEYF5JnXz7OS</vt:lpwstr>
  </property>
</Properties>
</file>